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49F2462" w14:textId="1E2038B6" w:rsidR="001C2492" w:rsidRPr="00D2588F" w:rsidRDefault="00406B36" w:rsidP="007A0D38">
      <w:pPr>
        <w:pStyle w:val="aa"/>
        <w:spacing w:after="936" w:line="276" w:lineRule="auto"/>
      </w:pPr>
      <w:r>
        <w:rPr>
          <w:rFonts w:hint="eastAsia"/>
        </w:rPr>
        <w:t>装备</w:t>
      </w:r>
      <w:r w:rsidR="00031ADF">
        <w:rPr>
          <w:rFonts w:hint="eastAsia"/>
        </w:rPr>
        <w:t>养成</w:t>
      </w:r>
      <w:r w:rsidR="00696A22">
        <w:rPr>
          <w:rFonts w:hint="eastAsia"/>
        </w:rPr>
        <w:t>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3"/>
        <w:gridCol w:w="5670"/>
        <w:gridCol w:w="1559"/>
        <w:gridCol w:w="1559"/>
      </w:tblGrid>
      <w:tr w:rsidR="001C2492" w:rsidRPr="007C44AC" w14:paraId="6F847BD1" w14:textId="77777777" w:rsidTr="005D5792">
        <w:trPr>
          <w:trHeight w:val="95"/>
        </w:trPr>
        <w:tc>
          <w:tcPr>
            <w:tcW w:w="993" w:type="dxa"/>
            <w:shd w:val="clear" w:color="auto" w:fill="CCFFCC"/>
          </w:tcPr>
          <w:p w14:paraId="4843A0AA" w14:textId="77777777" w:rsidR="001C2492" w:rsidRPr="007C44AC" w:rsidRDefault="001C2492" w:rsidP="007A0D38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14:paraId="65776429" w14:textId="77777777" w:rsidR="001C2492" w:rsidRPr="007C44AC" w:rsidRDefault="001C2492" w:rsidP="007A0D38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14:paraId="304A60E5" w14:textId="77777777" w:rsidR="001C2492" w:rsidRPr="007C44AC" w:rsidRDefault="001C2492" w:rsidP="007A0D38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14:paraId="30740F87" w14:textId="77777777" w:rsidR="001C2492" w:rsidRPr="007C44AC" w:rsidRDefault="001C2492" w:rsidP="007A0D38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30146C" w:rsidRPr="007C44AC" w14:paraId="276FF580" w14:textId="77777777" w:rsidTr="005D5792">
        <w:tc>
          <w:tcPr>
            <w:tcW w:w="993" w:type="dxa"/>
          </w:tcPr>
          <w:p w14:paraId="488EEF98" w14:textId="016B7553" w:rsidR="0030146C" w:rsidRPr="007C44AC" w:rsidRDefault="0030146C" w:rsidP="0030146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</w:t>
            </w:r>
            <w:r>
              <w:rPr>
                <w:rFonts w:ascii="宋体" w:hAnsi="宋体"/>
                <w:sz w:val="20"/>
                <w:szCs w:val="20"/>
              </w:rPr>
              <w:t>1.0</w:t>
            </w:r>
          </w:p>
        </w:tc>
        <w:tc>
          <w:tcPr>
            <w:tcW w:w="5670" w:type="dxa"/>
          </w:tcPr>
          <w:p w14:paraId="2E8A7F00" w14:textId="173DC5E5" w:rsidR="0030146C" w:rsidRPr="007C44AC" w:rsidRDefault="0030146C" w:rsidP="0030146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装备框架重构</w:t>
            </w:r>
          </w:p>
        </w:tc>
        <w:tc>
          <w:tcPr>
            <w:tcW w:w="1559" w:type="dxa"/>
          </w:tcPr>
          <w:p w14:paraId="1236E23E" w14:textId="4B1F8EA7" w:rsidR="0030146C" w:rsidRPr="007C44AC" w:rsidRDefault="0030146C" w:rsidP="0030146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5E9223B0" w14:textId="53E9C66D" w:rsidR="0030146C" w:rsidRPr="007C44AC" w:rsidRDefault="0030146C" w:rsidP="0030146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</w:t>
            </w:r>
            <w:r>
              <w:rPr>
                <w:rFonts w:ascii="宋体" w:hAnsi="宋体"/>
                <w:sz w:val="20"/>
                <w:szCs w:val="20"/>
              </w:rPr>
              <w:t>2-8-15</w:t>
            </w:r>
          </w:p>
        </w:tc>
      </w:tr>
      <w:tr w:rsidR="001E35FA" w:rsidRPr="007C44AC" w14:paraId="143C7858" w14:textId="77777777" w:rsidTr="005D5792">
        <w:tc>
          <w:tcPr>
            <w:tcW w:w="993" w:type="dxa"/>
          </w:tcPr>
          <w:p w14:paraId="0D29EBD2" w14:textId="44F9BC92" w:rsidR="001E35FA" w:rsidRPr="007C44AC" w:rsidRDefault="001E35FA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1C48933C" w14:textId="4FBDF200" w:rsidR="001E35FA" w:rsidRDefault="001E35FA" w:rsidP="007A0D38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27452443" w14:textId="6AC2D6F9" w:rsidR="001E35FA" w:rsidRDefault="001E35FA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228CF269" w14:textId="12809AE4" w:rsidR="001E35FA" w:rsidRDefault="001E35FA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F15D63" w:rsidRPr="007C44AC" w14:paraId="162B42E3" w14:textId="77777777" w:rsidTr="005D5792">
        <w:tc>
          <w:tcPr>
            <w:tcW w:w="993" w:type="dxa"/>
          </w:tcPr>
          <w:p w14:paraId="6EE18568" w14:textId="79771781" w:rsidR="00F15D63" w:rsidRPr="007C44AC" w:rsidRDefault="00F15D63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5CC7E4E2" w14:textId="0E58A322" w:rsidR="00CD3CFE" w:rsidRDefault="00CD3CFE" w:rsidP="007A0D38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7BA4A6E9" w14:textId="6B3FEC49" w:rsidR="00F15D63" w:rsidRDefault="00F15D63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76A43FAA" w14:textId="3BC40D53" w:rsidR="00F15D63" w:rsidRDefault="00F15D63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7C9790AC" w14:textId="77777777" w:rsidTr="005D5792">
        <w:tc>
          <w:tcPr>
            <w:tcW w:w="993" w:type="dxa"/>
          </w:tcPr>
          <w:p w14:paraId="14B1C81F" w14:textId="66581C2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035715F2" w14:textId="4FD981DF" w:rsidR="00225462" w:rsidRDefault="00225462" w:rsidP="007A0D38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3EF19FBC" w14:textId="045BC6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689B953" w14:textId="5FD18803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21CCCE83" w14:textId="77777777" w:rsidTr="005D5792">
        <w:tc>
          <w:tcPr>
            <w:tcW w:w="993" w:type="dxa"/>
          </w:tcPr>
          <w:p w14:paraId="1CDE07CA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0CDD89A2" w14:textId="77777777" w:rsidR="00225462" w:rsidRDefault="00225462" w:rsidP="007A0D38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29F5B6A3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26C5A30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4554E6F6" w14:textId="77777777" w:rsidTr="005D5792">
        <w:tc>
          <w:tcPr>
            <w:tcW w:w="993" w:type="dxa"/>
          </w:tcPr>
          <w:p w14:paraId="3C097038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5122D7B4" w14:textId="77777777" w:rsidR="00225462" w:rsidRDefault="00225462" w:rsidP="007A0D38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40BA0502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B5EF7CA" w14:textId="77777777" w:rsidR="00225462" w:rsidRDefault="00225462" w:rsidP="007A0D38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5D96096C" w14:textId="77777777" w:rsidR="001C2492" w:rsidRDefault="001C2492" w:rsidP="007A0D38">
      <w:pPr>
        <w:widowControl/>
        <w:spacing w:line="276" w:lineRule="auto"/>
        <w:jc w:val="left"/>
      </w:pPr>
    </w:p>
    <w:p w14:paraId="5FF466A6" w14:textId="77777777" w:rsidR="00771453" w:rsidRDefault="00771453" w:rsidP="007A0D38">
      <w:pPr>
        <w:widowControl/>
        <w:spacing w:line="276" w:lineRule="auto"/>
        <w:jc w:val="left"/>
      </w:pPr>
    </w:p>
    <w:p w14:paraId="3E12D628" w14:textId="77777777" w:rsidR="00B46845" w:rsidRDefault="00B46845" w:rsidP="007A0D38">
      <w:pPr>
        <w:widowControl/>
        <w:spacing w:line="276" w:lineRule="auto"/>
        <w:jc w:val="left"/>
      </w:pPr>
    </w:p>
    <w:p w14:paraId="73AE8CED" w14:textId="77777777" w:rsidR="00B46845" w:rsidRDefault="00B46845" w:rsidP="007A0D38">
      <w:pPr>
        <w:widowControl/>
        <w:spacing w:line="276" w:lineRule="auto"/>
        <w:jc w:val="left"/>
      </w:pPr>
    </w:p>
    <w:p w14:paraId="0A615C7B" w14:textId="77777777" w:rsidR="00B46845" w:rsidRDefault="00B46845" w:rsidP="007A0D38">
      <w:pPr>
        <w:widowControl/>
        <w:spacing w:line="276" w:lineRule="auto"/>
        <w:jc w:val="left"/>
      </w:pPr>
    </w:p>
    <w:p w14:paraId="5425A23D" w14:textId="77777777" w:rsidR="00771453" w:rsidRDefault="00771453" w:rsidP="007A0D38">
      <w:pPr>
        <w:widowControl/>
        <w:spacing w:line="276" w:lineRule="auto"/>
        <w:jc w:val="left"/>
      </w:pPr>
    </w:p>
    <w:p w14:paraId="42CDE9E8" w14:textId="77777777" w:rsidR="00136BBF" w:rsidRDefault="00136BBF" w:rsidP="007A0D38">
      <w:pPr>
        <w:widowControl/>
        <w:spacing w:line="276" w:lineRule="auto"/>
        <w:jc w:val="left"/>
      </w:pPr>
    </w:p>
    <w:p w14:paraId="70934AC3" w14:textId="77777777" w:rsidR="00A17C1F" w:rsidRDefault="00A17C1F" w:rsidP="007A0D38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680908"/>
      <w:r>
        <w:rPr>
          <w:rFonts w:hint="eastAsia"/>
        </w:rPr>
        <w:t>设计目的</w:t>
      </w:r>
      <w:bookmarkEnd w:id="0"/>
    </w:p>
    <w:p w14:paraId="5DA800BE" w14:textId="77777777" w:rsidR="00A17C1F" w:rsidRDefault="0086138F" w:rsidP="007A0D38">
      <w:pPr>
        <w:pStyle w:val="2"/>
        <w:spacing w:before="468" w:after="156" w:line="276" w:lineRule="auto"/>
      </w:pPr>
      <w:bookmarkStart w:id="1" w:name="_Toc44680909"/>
      <w:r>
        <w:t>Step</w:t>
      </w:r>
      <w:r w:rsidR="00A17C1F">
        <w:rPr>
          <w:rFonts w:hint="eastAsia"/>
        </w:rPr>
        <w:t xml:space="preserve">1 </w:t>
      </w:r>
      <w:r w:rsidR="00A17C1F">
        <w:rPr>
          <w:rFonts w:hint="eastAsia"/>
        </w:rPr>
        <w:t>设计目的</w:t>
      </w:r>
      <w:bookmarkEnd w:id="1"/>
    </w:p>
    <w:p w14:paraId="11315411" w14:textId="77777777" w:rsidR="004722C9" w:rsidRPr="004722C9" w:rsidRDefault="004722C9" w:rsidP="007A0D38">
      <w:pPr>
        <w:spacing w:line="276" w:lineRule="auto"/>
      </w:pPr>
    </w:p>
    <w:p w14:paraId="2C72B7E4" w14:textId="77777777" w:rsidR="00AE46BD" w:rsidRDefault="0086138F" w:rsidP="007A0D38">
      <w:pPr>
        <w:pStyle w:val="2"/>
        <w:spacing w:before="468" w:after="156" w:line="276" w:lineRule="auto"/>
      </w:pPr>
      <w:bookmarkStart w:id="2" w:name="_Toc44680910"/>
      <w:r>
        <w:t>Step</w:t>
      </w:r>
      <w:r w:rsidR="00A17C1F">
        <w:rPr>
          <w:rFonts w:hint="eastAsia"/>
        </w:rPr>
        <w:t xml:space="preserve">2 </w:t>
      </w:r>
      <w:r w:rsidR="00A17C1F">
        <w:rPr>
          <w:rFonts w:hint="eastAsia"/>
        </w:rPr>
        <w:t>设计思路</w:t>
      </w:r>
      <w:bookmarkEnd w:id="2"/>
    </w:p>
    <w:p w14:paraId="480563A5" w14:textId="77777777" w:rsidR="004722C9" w:rsidRPr="004722C9" w:rsidRDefault="004722C9" w:rsidP="007A0D38">
      <w:pPr>
        <w:spacing w:line="276" w:lineRule="auto"/>
      </w:pPr>
    </w:p>
    <w:p w14:paraId="11CC852A" w14:textId="7CBB8776" w:rsidR="006942A4" w:rsidRDefault="00463B73" w:rsidP="007A0D38">
      <w:pPr>
        <w:pStyle w:val="1"/>
        <w:numPr>
          <w:ilvl w:val="0"/>
          <w:numId w:val="1"/>
        </w:numPr>
        <w:spacing w:before="624" w:after="312" w:line="276" w:lineRule="auto"/>
      </w:pPr>
      <w:bookmarkStart w:id="3" w:name="_Toc44680911"/>
      <w:r>
        <w:rPr>
          <w:rFonts w:hint="eastAsia"/>
        </w:rPr>
        <w:t>名词</w:t>
      </w:r>
      <w:r>
        <w:t>注解</w:t>
      </w:r>
      <w:bookmarkEnd w:id="3"/>
    </w:p>
    <w:p w14:paraId="6E1D5606" w14:textId="77777777" w:rsidR="00831172" w:rsidRPr="00831172" w:rsidRDefault="00831172" w:rsidP="007A0D38">
      <w:pPr>
        <w:spacing w:line="276" w:lineRule="auto"/>
      </w:pPr>
    </w:p>
    <w:p w14:paraId="441D329A" w14:textId="2EFA736A" w:rsidR="006D7D07" w:rsidRDefault="002374DF" w:rsidP="006D7D07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lastRenderedPageBreak/>
        <w:t>系统概括</w:t>
      </w:r>
    </w:p>
    <w:p w14:paraId="76B7B631" w14:textId="36B72469" w:rsidR="00DD09AC" w:rsidRDefault="00DD09AC" w:rsidP="00F53BD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装备通用养成</w:t>
      </w:r>
      <w:r w:rsidR="00902B61">
        <w:rPr>
          <w:rFonts w:hint="eastAsia"/>
        </w:rPr>
        <w:t>功能</w:t>
      </w:r>
      <w:r>
        <w:rPr>
          <w:rFonts w:hint="eastAsia"/>
        </w:rPr>
        <w:t>包括：</w:t>
      </w:r>
    </w:p>
    <w:p w14:paraId="6453D828" w14:textId="7B8B14CC" w:rsidR="00DD09AC" w:rsidRDefault="00DD09AC" w:rsidP="00DD09AC">
      <w:pPr>
        <w:pStyle w:val="af0"/>
        <w:numPr>
          <w:ilvl w:val="1"/>
          <w:numId w:val="39"/>
        </w:numPr>
        <w:ind w:firstLineChars="0"/>
      </w:pPr>
      <w:r>
        <w:rPr>
          <w:rFonts w:hint="eastAsia"/>
        </w:rPr>
        <w:t>强化；</w:t>
      </w:r>
    </w:p>
    <w:p w14:paraId="21A9D5DD" w14:textId="57F8F75A" w:rsidR="00DD09AC" w:rsidRDefault="00DD09AC" w:rsidP="00DD09AC">
      <w:pPr>
        <w:pStyle w:val="af0"/>
        <w:numPr>
          <w:ilvl w:val="1"/>
          <w:numId w:val="39"/>
        </w:numPr>
        <w:ind w:firstLineChars="0"/>
      </w:pPr>
      <w:r>
        <w:rPr>
          <w:rFonts w:hint="eastAsia"/>
        </w:rPr>
        <w:t>洗炼；</w:t>
      </w:r>
    </w:p>
    <w:p w14:paraId="710977C7" w14:textId="51106300" w:rsidR="00DD09AC" w:rsidRDefault="00DD09AC" w:rsidP="00DD09AC">
      <w:pPr>
        <w:pStyle w:val="af0"/>
        <w:numPr>
          <w:ilvl w:val="1"/>
          <w:numId w:val="39"/>
        </w:numPr>
        <w:ind w:firstLineChars="0"/>
      </w:pPr>
      <w:r>
        <w:rPr>
          <w:rFonts w:hint="eastAsia"/>
        </w:rPr>
        <w:t>炼化；</w:t>
      </w:r>
    </w:p>
    <w:p w14:paraId="7CB2DABA" w14:textId="56360F95" w:rsidR="00BF29D0" w:rsidRDefault="00BF29D0" w:rsidP="00DD09AC">
      <w:pPr>
        <w:pStyle w:val="af0"/>
        <w:numPr>
          <w:ilvl w:val="1"/>
          <w:numId w:val="39"/>
        </w:numPr>
        <w:ind w:firstLineChars="0"/>
      </w:pPr>
      <w:r>
        <w:rPr>
          <w:rFonts w:hint="eastAsia"/>
        </w:rPr>
        <w:t>晋升；</w:t>
      </w:r>
    </w:p>
    <w:p w14:paraId="592A7808" w14:textId="3B96979C" w:rsidR="002374DF" w:rsidRDefault="003A4D52" w:rsidP="00F53BD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每个功能</w:t>
      </w:r>
      <w:r w:rsidR="001B27B3">
        <w:rPr>
          <w:rFonts w:hint="eastAsia"/>
        </w:rPr>
        <w:t>结果独立</w:t>
      </w:r>
      <w:r>
        <w:rPr>
          <w:rFonts w:hint="eastAsia"/>
        </w:rPr>
        <w:t>计算，功能之间不产生耦合</w:t>
      </w:r>
      <w:r w:rsidR="00067A6F">
        <w:rPr>
          <w:rFonts w:hint="eastAsia"/>
        </w:rPr>
        <w:t>；</w:t>
      </w:r>
    </w:p>
    <w:p w14:paraId="23CEAFE7" w14:textId="62DEE230" w:rsidR="006D789F" w:rsidRDefault="006D789F" w:rsidP="00F53BD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养成对象必须是实例化装备；</w:t>
      </w:r>
    </w:p>
    <w:p w14:paraId="48E50D9C" w14:textId="31DF492B" w:rsidR="008C3306" w:rsidRDefault="005237BE" w:rsidP="002374DF">
      <w:r>
        <w:object w:dxaOrig="6746" w:dyaOrig="1992" w14:anchorId="2F74E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99.75pt" o:ole="">
            <v:imagedata r:id="rId9" o:title=""/>
          </v:shape>
          <o:OLEObject Type="Embed" ProgID="Visio.Drawing.11" ShapeID="_x0000_i1025" DrawAspect="Content" ObjectID="_1722684263" r:id="rId10"/>
        </w:object>
      </w:r>
    </w:p>
    <w:p w14:paraId="6005A33E" w14:textId="4A85D3A5" w:rsidR="000D3722" w:rsidRPr="00390D9B" w:rsidRDefault="000C1EDF" w:rsidP="002374DF">
      <w:pPr>
        <w:pStyle w:val="1"/>
        <w:numPr>
          <w:ilvl w:val="0"/>
          <w:numId w:val="38"/>
        </w:numPr>
        <w:spacing w:before="624" w:after="312" w:line="276" w:lineRule="auto"/>
      </w:pPr>
      <w:r>
        <w:rPr>
          <w:rFonts w:hint="eastAsia"/>
        </w:rPr>
        <w:t>强化</w:t>
      </w:r>
    </w:p>
    <w:p w14:paraId="5B86C955" w14:textId="2ECFA019" w:rsidR="002374DF" w:rsidRDefault="002374DF" w:rsidP="002374DF">
      <w:pPr>
        <w:pStyle w:val="2"/>
        <w:spacing w:before="468" w:after="156" w:line="276" w:lineRule="auto"/>
      </w:pPr>
      <w:r>
        <w:t>Step</w:t>
      </w:r>
      <w:r w:rsidR="00093AB6">
        <w:t>1</w:t>
      </w:r>
      <w:r>
        <w:rPr>
          <w:rFonts w:hint="eastAsia"/>
        </w:rPr>
        <w:t xml:space="preserve"> </w:t>
      </w:r>
      <w:r w:rsidR="00DB02FA">
        <w:rPr>
          <w:rFonts w:hint="eastAsia"/>
        </w:rPr>
        <w:t>养成方式</w:t>
      </w:r>
    </w:p>
    <w:p w14:paraId="1FA435AD" w14:textId="4740D173" w:rsidR="004E40EE" w:rsidRPr="00AD43F3" w:rsidRDefault="00177FC7" w:rsidP="007D0E43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消耗材料与货币，有概率提升装备的强化等级</w:t>
      </w:r>
      <w:r w:rsidR="004E40EE">
        <w:rPr>
          <w:rFonts w:hint="eastAsia"/>
        </w:rPr>
        <w:t>；</w:t>
      </w:r>
    </w:p>
    <w:p w14:paraId="74CB9BD6" w14:textId="77777777" w:rsidR="007D0E43" w:rsidRPr="007D0E43" w:rsidRDefault="007D0E43" w:rsidP="007D0E43"/>
    <w:p w14:paraId="4714B273" w14:textId="27C907AE" w:rsidR="00213C04" w:rsidRDefault="00213C04" w:rsidP="007A0D38">
      <w:pPr>
        <w:pStyle w:val="2"/>
        <w:spacing w:before="468" w:after="156" w:line="276" w:lineRule="auto"/>
      </w:pPr>
      <w:bookmarkStart w:id="4" w:name="_Toc44680913"/>
      <w:r>
        <w:t>Step</w:t>
      </w:r>
      <w:r w:rsidR="00241AAA">
        <w:t>2</w:t>
      </w:r>
      <w:r w:rsidR="000E069F">
        <w:rPr>
          <w:rFonts w:hint="eastAsia"/>
        </w:rPr>
        <w:t xml:space="preserve"> </w:t>
      </w:r>
      <w:bookmarkEnd w:id="4"/>
      <w:r w:rsidR="00177FC7">
        <w:rPr>
          <w:rFonts w:hint="eastAsia"/>
        </w:rPr>
        <w:t>影响</w:t>
      </w:r>
      <w:r w:rsidR="002F641D">
        <w:rPr>
          <w:rFonts w:hint="eastAsia"/>
        </w:rPr>
        <w:t>范围</w:t>
      </w:r>
    </w:p>
    <w:p w14:paraId="7A024C54" w14:textId="32C812C1" w:rsidR="00C13455" w:rsidRDefault="00801B2B" w:rsidP="00C13455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装备基础属性值；</w:t>
      </w:r>
    </w:p>
    <w:p w14:paraId="2C27B5E7" w14:textId="6D78AC97" w:rsidR="005A21A9" w:rsidRDefault="005A21A9" w:rsidP="005A21A9">
      <w:pPr>
        <w:pStyle w:val="2"/>
        <w:spacing w:before="468" w:after="156" w:line="276" w:lineRule="auto"/>
      </w:pPr>
      <w:r>
        <w:t>Step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加成</w:t>
      </w:r>
      <w:r w:rsidR="00CB5F90">
        <w:rPr>
          <w:rFonts w:hint="eastAsia"/>
        </w:rPr>
        <w:t>公式</w:t>
      </w:r>
    </w:p>
    <w:p w14:paraId="40843D12" w14:textId="7044DAE6" w:rsidR="005A21A9" w:rsidRDefault="00CB5F90" w:rsidP="00C13455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待数值讨论……</w:t>
      </w:r>
    </w:p>
    <w:p w14:paraId="55D6E17F" w14:textId="7FB3C299" w:rsidR="008F0D15" w:rsidRPr="00390D9B" w:rsidRDefault="008F0D15" w:rsidP="008F0D15">
      <w:pPr>
        <w:pStyle w:val="1"/>
        <w:numPr>
          <w:ilvl w:val="0"/>
          <w:numId w:val="38"/>
        </w:numPr>
        <w:spacing w:before="624" w:after="312" w:line="276" w:lineRule="auto"/>
      </w:pPr>
      <w:r>
        <w:rPr>
          <w:rFonts w:hint="eastAsia"/>
        </w:rPr>
        <w:t>洗炼</w:t>
      </w:r>
    </w:p>
    <w:p w14:paraId="14A73058" w14:textId="77777777" w:rsidR="002F641D" w:rsidRDefault="002F641D" w:rsidP="002F641D">
      <w:pPr>
        <w:pStyle w:val="2"/>
        <w:spacing w:before="468" w:after="156" w:line="276" w:lineRule="auto"/>
      </w:pPr>
      <w:r>
        <w:t>Step1</w:t>
      </w:r>
      <w:r>
        <w:rPr>
          <w:rFonts w:hint="eastAsia"/>
        </w:rPr>
        <w:t xml:space="preserve"> </w:t>
      </w:r>
      <w:r>
        <w:rPr>
          <w:rFonts w:hint="eastAsia"/>
        </w:rPr>
        <w:t>养成方式</w:t>
      </w:r>
    </w:p>
    <w:p w14:paraId="6CF6643A" w14:textId="1B9A3951" w:rsidR="002F641D" w:rsidRPr="00AD43F3" w:rsidRDefault="002F641D" w:rsidP="002F641D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lastRenderedPageBreak/>
        <w:t>消耗货币，重生生成装备的附加属性，覆盖原属性；</w:t>
      </w:r>
    </w:p>
    <w:p w14:paraId="436FF11E" w14:textId="77777777" w:rsidR="002F641D" w:rsidRPr="007D0E43" w:rsidRDefault="002F641D" w:rsidP="002F641D"/>
    <w:p w14:paraId="3881E30A" w14:textId="56FC6822" w:rsidR="002F641D" w:rsidRDefault="002F641D" w:rsidP="002F641D">
      <w:pPr>
        <w:pStyle w:val="2"/>
        <w:spacing w:before="468" w:after="156" w:line="276" w:lineRule="auto"/>
      </w:pPr>
      <w:r>
        <w:t>Step2</w:t>
      </w:r>
      <w:r>
        <w:rPr>
          <w:rFonts w:hint="eastAsia"/>
        </w:rPr>
        <w:t xml:space="preserve"> </w:t>
      </w:r>
      <w:r>
        <w:rPr>
          <w:rFonts w:hint="eastAsia"/>
        </w:rPr>
        <w:t>影响范围</w:t>
      </w:r>
    </w:p>
    <w:p w14:paraId="69EFD9FC" w14:textId="5BDCECC4" w:rsidR="002F641D" w:rsidRDefault="00DA0101" w:rsidP="002F641D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装备附加属性编号</w:t>
      </w:r>
      <w:r>
        <w:rPr>
          <w:rFonts w:hint="eastAsia"/>
        </w:rPr>
        <w:t>+</w:t>
      </w:r>
      <w:r>
        <w:rPr>
          <w:rFonts w:hint="eastAsia"/>
        </w:rPr>
        <w:t>属性值</w:t>
      </w:r>
      <w:r w:rsidR="002F641D">
        <w:rPr>
          <w:rFonts w:hint="eastAsia"/>
        </w:rPr>
        <w:t>；</w:t>
      </w:r>
    </w:p>
    <w:p w14:paraId="154D698C" w14:textId="60A8A763" w:rsidR="008F0D15" w:rsidRDefault="008F0D15" w:rsidP="008F0D15">
      <w:pPr>
        <w:spacing w:line="276" w:lineRule="auto"/>
      </w:pPr>
    </w:p>
    <w:p w14:paraId="120415D6" w14:textId="78C3C509" w:rsidR="008F0D15" w:rsidRPr="00390D9B" w:rsidRDefault="008F0D15" w:rsidP="008F0D15">
      <w:pPr>
        <w:pStyle w:val="1"/>
        <w:numPr>
          <w:ilvl w:val="0"/>
          <w:numId w:val="38"/>
        </w:numPr>
        <w:spacing w:before="624" w:after="312" w:line="276" w:lineRule="auto"/>
      </w:pPr>
      <w:r>
        <w:rPr>
          <w:rFonts w:hint="eastAsia"/>
        </w:rPr>
        <w:t>炼化</w:t>
      </w:r>
    </w:p>
    <w:p w14:paraId="7413A9BC" w14:textId="77777777" w:rsidR="00B4769D" w:rsidRDefault="00B4769D" w:rsidP="00B4769D">
      <w:pPr>
        <w:pStyle w:val="2"/>
        <w:spacing w:before="468" w:after="156" w:line="276" w:lineRule="auto"/>
      </w:pPr>
      <w:r>
        <w:t>Step1</w:t>
      </w:r>
      <w:r>
        <w:rPr>
          <w:rFonts w:hint="eastAsia"/>
        </w:rPr>
        <w:t xml:space="preserve"> </w:t>
      </w:r>
      <w:r>
        <w:rPr>
          <w:rFonts w:hint="eastAsia"/>
        </w:rPr>
        <w:t>养成方式</w:t>
      </w:r>
    </w:p>
    <w:p w14:paraId="31637F5E" w14:textId="7EFA8A40" w:rsidR="00B4769D" w:rsidRPr="00AD43F3" w:rsidRDefault="00B4769D" w:rsidP="00B4769D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消耗材料和货币，为装备添加新的词缀效果，覆盖原词缀；</w:t>
      </w:r>
    </w:p>
    <w:p w14:paraId="511A0C8B" w14:textId="77777777" w:rsidR="00B4769D" w:rsidRPr="005D1B25" w:rsidRDefault="00B4769D" w:rsidP="00B4769D"/>
    <w:p w14:paraId="6F6010B4" w14:textId="77777777" w:rsidR="00B4769D" w:rsidRDefault="00B4769D" w:rsidP="00B4769D">
      <w:pPr>
        <w:pStyle w:val="2"/>
        <w:spacing w:before="468" w:after="156" w:line="276" w:lineRule="auto"/>
      </w:pPr>
      <w:r>
        <w:t>Step2</w:t>
      </w:r>
      <w:r>
        <w:rPr>
          <w:rFonts w:hint="eastAsia"/>
        </w:rPr>
        <w:t xml:space="preserve"> </w:t>
      </w:r>
      <w:r>
        <w:rPr>
          <w:rFonts w:hint="eastAsia"/>
        </w:rPr>
        <w:t>影响范围</w:t>
      </w:r>
    </w:p>
    <w:p w14:paraId="536DABEC" w14:textId="0AF07A65" w:rsidR="00B4769D" w:rsidRDefault="005D1B25" w:rsidP="00B4769D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装备附加词缀</w:t>
      </w:r>
      <w:r w:rsidR="00893D00">
        <w:rPr>
          <w:rFonts w:hint="eastAsia"/>
        </w:rPr>
        <w:t>效果</w:t>
      </w:r>
      <w:r w:rsidR="00B4769D">
        <w:rPr>
          <w:rFonts w:hint="eastAsia"/>
        </w:rPr>
        <w:t>；</w:t>
      </w:r>
    </w:p>
    <w:p w14:paraId="412A6226" w14:textId="65B7B571" w:rsidR="008F0D15" w:rsidRPr="00B4769D" w:rsidRDefault="008F0D15" w:rsidP="008F0D15">
      <w:pPr>
        <w:spacing w:line="276" w:lineRule="auto"/>
      </w:pPr>
    </w:p>
    <w:p w14:paraId="6F0C6242" w14:textId="7138C104" w:rsidR="008F0D15" w:rsidRPr="00390D9B" w:rsidRDefault="008F0D15" w:rsidP="008F0D15">
      <w:pPr>
        <w:pStyle w:val="1"/>
        <w:numPr>
          <w:ilvl w:val="0"/>
          <w:numId w:val="38"/>
        </w:numPr>
        <w:spacing w:before="624" w:after="312" w:line="276" w:lineRule="auto"/>
      </w:pPr>
      <w:r>
        <w:rPr>
          <w:rFonts w:hint="eastAsia"/>
        </w:rPr>
        <w:t>晋升</w:t>
      </w:r>
    </w:p>
    <w:p w14:paraId="7DA95C53" w14:textId="77777777" w:rsidR="00E540A9" w:rsidRDefault="00E540A9" w:rsidP="00E540A9">
      <w:pPr>
        <w:pStyle w:val="2"/>
        <w:spacing w:before="468" w:after="156" w:line="276" w:lineRule="auto"/>
      </w:pPr>
      <w:r>
        <w:t>Step1</w:t>
      </w:r>
      <w:r>
        <w:rPr>
          <w:rFonts w:hint="eastAsia"/>
        </w:rPr>
        <w:t xml:space="preserve"> </w:t>
      </w:r>
      <w:r>
        <w:rPr>
          <w:rFonts w:hint="eastAsia"/>
        </w:rPr>
        <w:t>养成方式</w:t>
      </w:r>
    </w:p>
    <w:p w14:paraId="6547D190" w14:textId="56044A9D" w:rsidR="00E540A9" w:rsidRPr="00AD43F3" w:rsidRDefault="00E540A9" w:rsidP="00E540A9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消耗养成装备、材料和货币，产出一件指定</w:t>
      </w:r>
      <w:r w:rsidR="00A83AC9">
        <w:rPr>
          <w:rFonts w:hint="eastAsia"/>
        </w:rPr>
        <w:t>新</w:t>
      </w:r>
      <w:r>
        <w:rPr>
          <w:rFonts w:hint="eastAsia"/>
        </w:rPr>
        <w:t>装备；</w:t>
      </w:r>
    </w:p>
    <w:p w14:paraId="0F3F736E" w14:textId="77777777" w:rsidR="00E540A9" w:rsidRPr="005D1B25" w:rsidRDefault="00E540A9" w:rsidP="00E540A9"/>
    <w:p w14:paraId="103C0EF1" w14:textId="77777777" w:rsidR="00E540A9" w:rsidRDefault="00E540A9" w:rsidP="00E540A9">
      <w:pPr>
        <w:pStyle w:val="2"/>
        <w:spacing w:before="468" w:after="156" w:line="276" w:lineRule="auto"/>
      </w:pPr>
      <w:r>
        <w:t>Step2</w:t>
      </w:r>
      <w:r>
        <w:rPr>
          <w:rFonts w:hint="eastAsia"/>
        </w:rPr>
        <w:t xml:space="preserve"> </w:t>
      </w:r>
      <w:r>
        <w:rPr>
          <w:rFonts w:hint="eastAsia"/>
        </w:rPr>
        <w:t>影响范围</w:t>
      </w:r>
    </w:p>
    <w:p w14:paraId="6B15EE11" w14:textId="12678EBB" w:rsidR="00E540A9" w:rsidRDefault="002F75DA" w:rsidP="00E540A9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无</w:t>
      </w:r>
      <w:r w:rsidR="00E540A9">
        <w:rPr>
          <w:rFonts w:hint="eastAsia"/>
        </w:rPr>
        <w:t>；</w:t>
      </w:r>
    </w:p>
    <w:p w14:paraId="53B8AE87" w14:textId="77777777" w:rsidR="008F0D15" w:rsidRPr="00C75790" w:rsidRDefault="008F0D15" w:rsidP="008F0D15">
      <w:pPr>
        <w:spacing w:line="276" w:lineRule="auto"/>
      </w:pPr>
    </w:p>
    <w:sectPr w:rsidR="008F0D15" w:rsidRPr="00C75790" w:rsidSect="006A1282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134" w:right="1077" w:bottom="1134" w:left="1077" w:header="567" w:footer="851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84FE6E" w14:textId="77777777" w:rsidR="00277791" w:rsidRDefault="00277791">
      <w:r>
        <w:separator/>
      </w:r>
    </w:p>
  </w:endnote>
  <w:endnote w:type="continuationSeparator" w:id="0">
    <w:p w14:paraId="71C2E572" w14:textId="77777777" w:rsidR="00277791" w:rsidRDefault="002777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51F153" w14:textId="77777777" w:rsidR="009628E2" w:rsidRDefault="009628E2">
    <w:pPr>
      <w:pStyle w:val="a6"/>
      <w:tabs>
        <w:tab w:val="left" w:pos="3285"/>
        <w:tab w:val="center" w:pos="4873"/>
      </w:tabs>
    </w:pPr>
    <w:r>
      <w:tab/>
    </w:r>
    <w:r>
      <w:tab/>
    </w:r>
    <w:r>
      <w:tab/>
    </w:r>
    <w:r>
      <w:rPr>
        <w:rFonts w:hint="eastAsia"/>
      </w:rPr>
      <w:t>Page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550B17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  <w:r>
      <w:rPr>
        <w:rFonts w:hint="eastAsia"/>
        <w:lang w:val="zh-CN"/>
      </w:rPr>
      <w:t>of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550B17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00AD4B" w14:textId="77777777" w:rsidR="009628E2" w:rsidRDefault="009628E2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CFAE11" w14:textId="77777777" w:rsidR="00277791" w:rsidRDefault="00277791">
      <w:r>
        <w:separator/>
      </w:r>
    </w:p>
  </w:footnote>
  <w:footnote w:type="continuationSeparator" w:id="0">
    <w:p w14:paraId="2E573435" w14:textId="77777777" w:rsidR="00277791" w:rsidRDefault="002777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DF829B" w14:textId="77777777" w:rsidR="009628E2" w:rsidRDefault="009628E2">
    <w:pPr>
      <w:pStyle w:val="a7"/>
      <w:tabs>
        <w:tab w:val="clear" w:pos="4153"/>
        <w:tab w:val="clear" w:pos="8306"/>
        <w:tab w:val="center" w:pos="4873"/>
        <w:tab w:val="right" w:pos="9746"/>
      </w:tabs>
    </w:pPr>
    <w:r>
      <w:t>MG Gam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02F1E" w14:textId="77777777" w:rsidR="009628E2" w:rsidRDefault="009628E2">
    <w:pPr>
      <w:pStyle w:val="a7"/>
    </w:pPr>
    <w:r>
      <w:rPr>
        <w:rFonts w:hint="eastAsia"/>
      </w:rPr>
      <w:t>S</w:t>
    </w:r>
    <w:r>
      <w:t>nailGam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85707"/>
    <w:multiLevelType w:val="hybridMultilevel"/>
    <w:tmpl w:val="E4F07C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D549E4"/>
    <w:multiLevelType w:val="hybridMultilevel"/>
    <w:tmpl w:val="A8F8AC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A87BDE"/>
    <w:multiLevelType w:val="hybridMultilevel"/>
    <w:tmpl w:val="87FC49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EF2450"/>
    <w:multiLevelType w:val="hybridMultilevel"/>
    <w:tmpl w:val="75D871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FE5797"/>
    <w:multiLevelType w:val="hybridMultilevel"/>
    <w:tmpl w:val="1BD8A4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F7A3D30"/>
    <w:multiLevelType w:val="hybridMultilevel"/>
    <w:tmpl w:val="2EF866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24451C5"/>
    <w:multiLevelType w:val="hybridMultilevel"/>
    <w:tmpl w:val="0FFA69D8"/>
    <w:lvl w:ilvl="0" w:tplc="FFFFFFFF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383FCA"/>
    <w:multiLevelType w:val="hybridMultilevel"/>
    <w:tmpl w:val="1EEC9E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00210C"/>
    <w:multiLevelType w:val="hybridMultilevel"/>
    <w:tmpl w:val="E710ED4C"/>
    <w:lvl w:ilvl="0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B1E53B1"/>
    <w:multiLevelType w:val="hybridMultilevel"/>
    <w:tmpl w:val="0AF837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0DA48B8"/>
    <w:multiLevelType w:val="hybridMultilevel"/>
    <w:tmpl w:val="0FFA69D8"/>
    <w:lvl w:ilvl="0" w:tplc="1ACED814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12628D0"/>
    <w:multiLevelType w:val="hybridMultilevel"/>
    <w:tmpl w:val="BEF8BD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1A70586"/>
    <w:multiLevelType w:val="hybridMultilevel"/>
    <w:tmpl w:val="20606D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51F1749"/>
    <w:multiLevelType w:val="hybridMultilevel"/>
    <w:tmpl w:val="FEE4F5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C666828"/>
    <w:multiLevelType w:val="hybridMultilevel"/>
    <w:tmpl w:val="088AD5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EE10D17"/>
    <w:multiLevelType w:val="hybridMultilevel"/>
    <w:tmpl w:val="B5C830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33A51CF"/>
    <w:multiLevelType w:val="hybridMultilevel"/>
    <w:tmpl w:val="4F8C06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7391E23"/>
    <w:multiLevelType w:val="hybridMultilevel"/>
    <w:tmpl w:val="9FEA69C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9687042"/>
    <w:multiLevelType w:val="hybridMultilevel"/>
    <w:tmpl w:val="DBE0CE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C730AB5"/>
    <w:multiLevelType w:val="hybridMultilevel"/>
    <w:tmpl w:val="E312CC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0982C9D"/>
    <w:multiLevelType w:val="hybridMultilevel"/>
    <w:tmpl w:val="86F83B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74F393C"/>
    <w:multiLevelType w:val="hybridMultilevel"/>
    <w:tmpl w:val="ABF43624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7CE38D7"/>
    <w:multiLevelType w:val="hybridMultilevel"/>
    <w:tmpl w:val="E5FC884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92B05C6"/>
    <w:multiLevelType w:val="hybridMultilevel"/>
    <w:tmpl w:val="73A4FF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F283CD0"/>
    <w:multiLevelType w:val="hybridMultilevel"/>
    <w:tmpl w:val="8410B97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602D73F4"/>
    <w:multiLevelType w:val="hybridMultilevel"/>
    <w:tmpl w:val="454E0D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20C2D06"/>
    <w:multiLevelType w:val="hybridMultilevel"/>
    <w:tmpl w:val="D41E2D8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24A0F9E"/>
    <w:multiLevelType w:val="hybridMultilevel"/>
    <w:tmpl w:val="9FFE85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3DE7621"/>
    <w:multiLevelType w:val="hybridMultilevel"/>
    <w:tmpl w:val="325074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67D1AE2"/>
    <w:multiLevelType w:val="hybridMultilevel"/>
    <w:tmpl w:val="F2B802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693660C"/>
    <w:multiLevelType w:val="hybridMultilevel"/>
    <w:tmpl w:val="37200F2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E503CC9"/>
    <w:multiLevelType w:val="hybridMultilevel"/>
    <w:tmpl w:val="3C528C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ED41955"/>
    <w:multiLevelType w:val="hybridMultilevel"/>
    <w:tmpl w:val="AB2A1D2C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EF90E0F"/>
    <w:multiLevelType w:val="hybridMultilevel"/>
    <w:tmpl w:val="0FF8FF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1231F5B"/>
    <w:multiLevelType w:val="hybridMultilevel"/>
    <w:tmpl w:val="5582C3DC"/>
    <w:lvl w:ilvl="0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75C96527"/>
    <w:multiLevelType w:val="hybridMultilevel"/>
    <w:tmpl w:val="102249DE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5D253D8"/>
    <w:multiLevelType w:val="hybridMultilevel"/>
    <w:tmpl w:val="AED25C02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9674108"/>
    <w:multiLevelType w:val="hybridMultilevel"/>
    <w:tmpl w:val="05829A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7D962AE2"/>
    <w:multiLevelType w:val="hybridMultilevel"/>
    <w:tmpl w:val="9AA2D0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514150623">
    <w:abstractNumId w:val="10"/>
  </w:num>
  <w:num w:numId="2" w16cid:durableId="330721819">
    <w:abstractNumId w:val="12"/>
  </w:num>
  <w:num w:numId="3" w16cid:durableId="1276667667">
    <w:abstractNumId w:val="38"/>
  </w:num>
  <w:num w:numId="4" w16cid:durableId="394478433">
    <w:abstractNumId w:val="33"/>
  </w:num>
  <w:num w:numId="5" w16cid:durableId="1839343267">
    <w:abstractNumId w:val="30"/>
  </w:num>
  <w:num w:numId="6" w16cid:durableId="1916235717">
    <w:abstractNumId w:val="23"/>
  </w:num>
  <w:num w:numId="7" w16cid:durableId="439305396">
    <w:abstractNumId w:val="14"/>
  </w:num>
  <w:num w:numId="8" w16cid:durableId="1859654733">
    <w:abstractNumId w:val="2"/>
  </w:num>
  <w:num w:numId="9" w16cid:durableId="716857305">
    <w:abstractNumId w:val="7"/>
  </w:num>
  <w:num w:numId="10" w16cid:durableId="830104397">
    <w:abstractNumId w:val="15"/>
  </w:num>
  <w:num w:numId="11" w16cid:durableId="1174493975">
    <w:abstractNumId w:val="0"/>
  </w:num>
  <w:num w:numId="12" w16cid:durableId="1767071478">
    <w:abstractNumId w:val="17"/>
  </w:num>
  <w:num w:numId="13" w16cid:durableId="806166047">
    <w:abstractNumId w:val="20"/>
  </w:num>
  <w:num w:numId="14" w16cid:durableId="798492618">
    <w:abstractNumId w:val="1"/>
  </w:num>
  <w:num w:numId="15" w16cid:durableId="1617834283">
    <w:abstractNumId w:val="18"/>
  </w:num>
  <w:num w:numId="16" w16cid:durableId="806362056">
    <w:abstractNumId w:val="13"/>
  </w:num>
  <w:num w:numId="17" w16cid:durableId="2121367295">
    <w:abstractNumId w:val="29"/>
  </w:num>
  <w:num w:numId="18" w16cid:durableId="1793279457">
    <w:abstractNumId w:val="16"/>
  </w:num>
  <w:num w:numId="19" w16cid:durableId="1175653717">
    <w:abstractNumId w:val="5"/>
  </w:num>
  <w:num w:numId="20" w16cid:durableId="1687753944">
    <w:abstractNumId w:val="3"/>
  </w:num>
  <w:num w:numId="21" w16cid:durableId="782578479">
    <w:abstractNumId w:val="28"/>
  </w:num>
  <w:num w:numId="22" w16cid:durableId="248807262">
    <w:abstractNumId w:val="11"/>
  </w:num>
  <w:num w:numId="23" w16cid:durableId="126625972">
    <w:abstractNumId w:val="31"/>
  </w:num>
  <w:num w:numId="24" w16cid:durableId="258146498">
    <w:abstractNumId w:val="4"/>
  </w:num>
  <w:num w:numId="25" w16cid:durableId="2073893112">
    <w:abstractNumId w:val="19"/>
  </w:num>
  <w:num w:numId="26" w16cid:durableId="835656248">
    <w:abstractNumId w:val="37"/>
  </w:num>
  <w:num w:numId="27" w16cid:durableId="1501848002">
    <w:abstractNumId w:val="25"/>
  </w:num>
  <w:num w:numId="28" w16cid:durableId="2147122348">
    <w:abstractNumId w:val="9"/>
  </w:num>
  <w:num w:numId="29" w16cid:durableId="737677777">
    <w:abstractNumId w:val="34"/>
  </w:num>
  <w:num w:numId="30" w16cid:durableId="77868631">
    <w:abstractNumId w:val="8"/>
  </w:num>
  <w:num w:numId="31" w16cid:durableId="209342421">
    <w:abstractNumId w:val="32"/>
  </w:num>
  <w:num w:numId="32" w16cid:durableId="2121684289">
    <w:abstractNumId w:val="26"/>
  </w:num>
  <w:num w:numId="33" w16cid:durableId="913928094">
    <w:abstractNumId w:val="24"/>
  </w:num>
  <w:num w:numId="34" w16cid:durableId="1553233446">
    <w:abstractNumId w:val="22"/>
  </w:num>
  <w:num w:numId="35" w16cid:durableId="2088914323">
    <w:abstractNumId w:val="21"/>
  </w:num>
  <w:num w:numId="36" w16cid:durableId="1391879041">
    <w:abstractNumId w:val="35"/>
  </w:num>
  <w:num w:numId="37" w16cid:durableId="1334995009">
    <w:abstractNumId w:val="36"/>
  </w:num>
  <w:num w:numId="38" w16cid:durableId="866993160">
    <w:abstractNumId w:val="6"/>
  </w:num>
  <w:num w:numId="39" w16cid:durableId="1617443872">
    <w:abstractNumId w:val="2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1172"/>
    <w:rsid w:val="000011BB"/>
    <w:rsid w:val="00001400"/>
    <w:rsid w:val="000014CB"/>
    <w:rsid w:val="00001DF2"/>
    <w:rsid w:val="0000299B"/>
    <w:rsid w:val="00003270"/>
    <w:rsid w:val="00003632"/>
    <w:rsid w:val="00004255"/>
    <w:rsid w:val="000075BB"/>
    <w:rsid w:val="00010055"/>
    <w:rsid w:val="000115CC"/>
    <w:rsid w:val="0001176C"/>
    <w:rsid w:val="000119B9"/>
    <w:rsid w:val="0001272A"/>
    <w:rsid w:val="00012BFE"/>
    <w:rsid w:val="00012E30"/>
    <w:rsid w:val="0001324D"/>
    <w:rsid w:val="00013B93"/>
    <w:rsid w:val="0001470D"/>
    <w:rsid w:val="00015C72"/>
    <w:rsid w:val="00016016"/>
    <w:rsid w:val="00016724"/>
    <w:rsid w:val="00016C5C"/>
    <w:rsid w:val="00017588"/>
    <w:rsid w:val="000203BE"/>
    <w:rsid w:val="00020C36"/>
    <w:rsid w:val="0002106C"/>
    <w:rsid w:val="000213D0"/>
    <w:rsid w:val="0002153D"/>
    <w:rsid w:val="0002451E"/>
    <w:rsid w:val="000259A2"/>
    <w:rsid w:val="00025C28"/>
    <w:rsid w:val="000266D4"/>
    <w:rsid w:val="0002761D"/>
    <w:rsid w:val="000306BE"/>
    <w:rsid w:val="00030DD5"/>
    <w:rsid w:val="00031ADF"/>
    <w:rsid w:val="00031CF2"/>
    <w:rsid w:val="00032853"/>
    <w:rsid w:val="000331C9"/>
    <w:rsid w:val="00034539"/>
    <w:rsid w:val="000348C8"/>
    <w:rsid w:val="00034CB5"/>
    <w:rsid w:val="00034F82"/>
    <w:rsid w:val="00036801"/>
    <w:rsid w:val="00036BDE"/>
    <w:rsid w:val="0003708B"/>
    <w:rsid w:val="000374ED"/>
    <w:rsid w:val="000375DE"/>
    <w:rsid w:val="00037611"/>
    <w:rsid w:val="00041855"/>
    <w:rsid w:val="00042128"/>
    <w:rsid w:val="00042D73"/>
    <w:rsid w:val="000437F8"/>
    <w:rsid w:val="00043C46"/>
    <w:rsid w:val="000443E6"/>
    <w:rsid w:val="00045023"/>
    <w:rsid w:val="00045A1B"/>
    <w:rsid w:val="00045C0D"/>
    <w:rsid w:val="00045F56"/>
    <w:rsid w:val="00046CB8"/>
    <w:rsid w:val="000478A0"/>
    <w:rsid w:val="00050DB8"/>
    <w:rsid w:val="00051049"/>
    <w:rsid w:val="00052DAD"/>
    <w:rsid w:val="00052DDA"/>
    <w:rsid w:val="00055420"/>
    <w:rsid w:val="00055AE3"/>
    <w:rsid w:val="000562A3"/>
    <w:rsid w:val="00056DEB"/>
    <w:rsid w:val="00057502"/>
    <w:rsid w:val="00057793"/>
    <w:rsid w:val="0006072B"/>
    <w:rsid w:val="000617F5"/>
    <w:rsid w:val="00062788"/>
    <w:rsid w:val="00062F0A"/>
    <w:rsid w:val="00063CCB"/>
    <w:rsid w:val="000653BE"/>
    <w:rsid w:val="000656BE"/>
    <w:rsid w:val="00065E09"/>
    <w:rsid w:val="000660A6"/>
    <w:rsid w:val="00066A97"/>
    <w:rsid w:val="00067904"/>
    <w:rsid w:val="00067A6F"/>
    <w:rsid w:val="00070D67"/>
    <w:rsid w:val="000719D3"/>
    <w:rsid w:val="00071B1D"/>
    <w:rsid w:val="0007214E"/>
    <w:rsid w:val="00072229"/>
    <w:rsid w:val="00072409"/>
    <w:rsid w:val="000724FC"/>
    <w:rsid w:val="0007295B"/>
    <w:rsid w:val="000732EE"/>
    <w:rsid w:val="0007403C"/>
    <w:rsid w:val="000748F2"/>
    <w:rsid w:val="00074B9A"/>
    <w:rsid w:val="000770E4"/>
    <w:rsid w:val="0007730E"/>
    <w:rsid w:val="00077A11"/>
    <w:rsid w:val="00077F11"/>
    <w:rsid w:val="000813A0"/>
    <w:rsid w:val="00081491"/>
    <w:rsid w:val="00081A95"/>
    <w:rsid w:val="00081B7F"/>
    <w:rsid w:val="000824E9"/>
    <w:rsid w:val="00083938"/>
    <w:rsid w:val="00083A9B"/>
    <w:rsid w:val="000848F3"/>
    <w:rsid w:val="00084DE3"/>
    <w:rsid w:val="00084E90"/>
    <w:rsid w:val="00084F1A"/>
    <w:rsid w:val="000863CA"/>
    <w:rsid w:val="00086495"/>
    <w:rsid w:val="00086F8A"/>
    <w:rsid w:val="00090953"/>
    <w:rsid w:val="000913CF"/>
    <w:rsid w:val="0009164D"/>
    <w:rsid w:val="0009197D"/>
    <w:rsid w:val="00091B93"/>
    <w:rsid w:val="00092FB2"/>
    <w:rsid w:val="0009347C"/>
    <w:rsid w:val="00093AB6"/>
    <w:rsid w:val="00093C0B"/>
    <w:rsid w:val="00093C6C"/>
    <w:rsid w:val="000960A5"/>
    <w:rsid w:val="000965AD"/>
    <w:rsid w:val="00096DA8"/>
    <w:rsid w:val="00097252"/>
    <w:rsid w:val="000A02A4"/>
    <w:rsid w:val="000A187D"/>
    <w:rsid w:val="000A21C1"/>
    <w:rsid w:val="000A220B"/>
    <w:rsid w:val="000A28C4"/>
    <w:rsid w:val="000A3506"/>
    <w:rsid w:val="000A371D"/>
    <w:rsid w:val="000A3E38"/>
    <w:rsid w:val="000A4A8D"/>
    <w:rsid w:val="000A4AC8"/>
    <w:rsid w:val="000A4C05"/>
    <w:rsid w:val="000A4C8A"/>
    <w:rsid w:val="000A54FF"/>
    <w:rsid w:val="000A5613"/>
    <w:rsid w:val="000A5890"/>
    <w:rsid w:val="000A5F7C"/>
    <w:rsid w:val="000A5FD7"/>
    <w:rsid w:val="000A63C1"/>
    <w:rsid w:val="000A687B"/>
    <w:rsid w:val="000A6CBF"/>
    <w:rsid w:val="000A7AD8"/>
    <w:rsid w:val="000B0184"/>
    <w:rsid w:val="000B37EE"/>
    <w:rsid w:val="000B3E85"/>
    <w:rsid w:val="000B48AE"/>
    <w:rsid w:val="000B547D"/>
    <w:rsid w:val="000B5C13"/>
    <w:rsid w:val="000B6C0F"/>
    <w:rsid w:val="000B6DA7"/>
    <w:rsid w:val="000B7581"/>
    <w:rsid w:val="000B7A8B"/>
    <w:rsid w:val="000C0141"/>
    <w:rsid w:val="000C0378"/>
    <w:rsid w:val="000C11D4"/>
    <w:rsid w:val="000C1EDF"/>
    <w:rsid w:val="000C2648"/>
    <w:rsid w:val="000C3A58"/>
    <w:rsid w:val="000C3A9E"/>
    <w:rsid w:val="000C453E"/>
    <w:rsid w:val="000C4DE7"/>
    <w:rsid w:val="000C5556"/>
    <w:rsid w:val="000C57E3"/>
    <w:rsid w:val="000C611F"/>
    <w:rsid w:val="000C6531"/>
    <w:rsid w:val="000C6F19"/>
    <w:rsid w:val="000C704C"/>
    <w:rsid w:val="000C720F"/>
    <w:rsid w:val="000D00E8"/>
    <w:rsid w:val="000D0BF3"/>
    <w:rsid w:val="000D1208"/>
    <w:rsid w:val="000D16F5"/>
    <w:rsid w:val="000D1D66"/>
    <w:rsid w:val="000D1F5B"/>
    <w:rsid w:val="000D215D"/>
    <w:rsid w:val="000D3722"/>
    <w:rsid w:val="000D42D4"/>
    <w:rsid w:val="000D4639"/>
    <w:rsid w:val="000D56A8"/>
    <w:rsid w:val="000D5E0C"/>
    <w:rsid w:val="000D69A8"/>
    <w:rsid w:val="000D73E9"/>
    <w:rsid w:val="000D75F6"/>
    <w:rsid w:val="000E000E"/>
    <w:rsid w:val="000E069F"/>
    <w:rsid w:val="000E0713"/>
    <w:rsid w:val="000E0A70"/>
    <w:rsid w:val="000E13BD"/>
    <w:rsid w:val="000E18A4"/>
    <w:rsid w:val="000E245D"/>
    <w:rsid w:val="000E2609"/>
    <w:rsid w:val="000E2A08"/>
    <w:rsid w:val="000E2EBC"/>
    <w:rsid w:val="000E3193"/>
    <w:rsid w:val="000E4EA6"/>
    <w:rsid w:val="000E50C9"/>
    <w:rsid w:val="000E5C7D"/>
    <w:rsid w:val="000E5D95"/>
    <w:rsid w:val="000E6F0D"/>
    <w:rsid w:val="000E7090"/>
    <w:rsid w:val="000E7299"/>
    <w:rsid w:val="000E7460"/>
    <w:rsid w:val="000E7713"/>
    <w:rsid w:val="000E78BB"/>
    <w:rsid w:val="000E78E9"/>
    <w:rsid w:val="000F0DE0"/>
    <w:rsid w:val="000F0E34"/>
    <w:rsid w:val="000F1823"/>
    <w:rsid w:val="000F2AAA"/>
    <w:rsid w:val="000F2E3C"/>
    <w:rsid w:val="000F3529"/>
    <w:rsid w:val="000F437E"/>
    <w:rsid w:val="000F480D"/>
    <w:rsid w:val="000F4ED7"/>
    <w:rsid w:val="000F5302"/>
    <w:rsid w:val="000F5E8E"/>
    <w:rsid w:val="000F6065"/>
    <w:rsid w:val="000F6656"/>
    <w:rsid w:val="000F70F4"/>
    <w:rsid w:val="000F7115"/>
    <w:rsid w:val="000F711F"/>
    <w:rsid w:val="001008C3"/>
    <w:rsid w:val="00100E18"/>
    <w:rsid w:val="00101F40"/>
    <w:rsid w:val="0010206E"/>
    <w:rsid w:val="001027D3"/>
    <w:rsid w:val="00102C1E"/>
    <w:rsid w:val="00103F7E"/>
    <w:rsid w:val="00103FAF"/>
    <w:rsid w:val="001050F7"/>
    <w:rsid w:val="00105271"/>
    <w:rsid w:val="0010588A"/>
    <w:rsid w:val="00107150"/>
    <w:rsid w:val="0010746A"/>
    <w:rsid w:val="0010749B"/>
    <w:rsid w:val="00107E1C"/>
    <w:rsid w:val="00110744"/>
    <w:rsid w:val="00111EAB"/>
    <w:rsid w:val="00113057"/>
    <w:rsid w:val="001141A6"/>
    <w:rsid w:val="0011482D"/>
    <w:rsid w:val="00114AB1"/>
    <w:rsid w:val="0011685C"/>
    <w:rsid w:val="00117444"/>
    <w:rsid w:val="001175BF"/>
    <w:rsid w:val="00120C9C"/>
    <w:rsid w:val="001210B1"/>
    <w:rsid w:val="00122836"/>
    <w:rsid w:val="0012290E"/>
    <w:rsid w:val="00122D03"/>
    <w:rsid w:val="00122E59"/>
    <w:rsid w:val="00123926"/>
    <w:rsid w:val="00123CDE"/>
    <w:rsid w:val="00124B8F"/>
    <w:rsid w:val="00124CD3"/>
    <w:rsid w:val="001250DE"/>
    <w:rsid w:val="00126478"/>
    <w:rsid w:val="00126837"/>
    <w:rsid w:val="0013207A"/>
    <w:rsid w:val="00132614"/>
    <w:rsid w:val="00132F3F"/>
    <w:rsid w:val="00133161"/>
    <w:rsid w:val="00135DF7"/>
    <w:rsid w:val="001368D6"/>
    <w:rsid w:val="00136BBF"/>
    <w:rsid w:val="00136E76"/>
    <w:rsid w:val="00137B9F"/>
    <w:rsid w:val="00140494"/>
    <w:rsid w:val="0014108C"/>
    <w:rsid w:val="00141B25"/>
    <w:rsid w:val="00144258"/>
    <w:rsid w:val="00144640"/>
    <w:rsid w:val="00144AFD"/>
    <w:rsid w:val="00144D8B"/>
    <w:rsid w:val="00145DAC"/>
    <w:rsid w:val="001464C5"/>
    <w:rsid w:val="0014670E"/>
    <w:rsid w:val="00146AAD"/>
    <w:rsid w:val="00146EF7"/>
    <w:rsid w:val="00147341"/>
    <w:rsid w:val="00147DFD"/>
    <w:rsid w:val="001500BB"/>
    <w:rsid w:val="00150219"/>
    <w:rsid w:val="00151984"/>
    <w:rsid w:val="00152674"/>
    <w:rsid w:val="001535A1"/>
    <w:rsid w:val="001536D1"/>
    <w:rsid w:val="0015414B"/>
    <w:rsid w:val="00155DFA"/>
    <w:rsid w:val="001566AC"/>
    <w:rsid w:val="00157F38"/>
    <w:rsid w:val="00160CA1"/>
    <w:rsid w:val="001612C4"/>
    <w:rsid w:val="001626FB"/>
    <w:rsid w:val="00164053"/>
    <w:rsid w:val="0016496F"/>
    <w:rsid w:val="00165796"/>
    <w:rsid w:val="001661F1"/>
    <w:rsid w:val="001662D4"/>
    <w:rsid w:val="00166559"/>
    <w:rsid w:val="00166F03"/>
    <w:rsid w:val="0016775E"/>
    <w:rsid w:val="001701C3"/>
    <w:rsid w:val="00172662"/>
    <w:rsid w:val="001727ED"/>
    <w:rsid w:val="0017289D"/>
    <w:rsid w:val="001728EF"/>
    <w:rsid w:val="00172A27"/>
    <w:rsid w:val="00172C89"/>
    <w:rsid w:val="00173878"/>
    <w:rsid w:val="001749DC"/>
    <w:rsid w:val="00175004"/>
    <w:rsid w:val="00175316"/>
    <w:rsid w:val="00176E59"/>
    <w:rsid w:val="00177EEE"/>
    <w:rsid w:val="00177FC7"/>
    <w:rsid w:val="001817BF"/>
    <w:rsid w:val="00181A3F"/>
    <w:rsid w:val="00182BCC"/>
    <w:rsid w:val="00182DF1"/>
    <w:rsid w:val="0018327F"/>
    <w:rsid w:val="0018414A"/>
    <w:rsid w:val="00184F31"/>
    <w:rsid w:val="00186FE0"/>
    <w:rsid w:val="001873E4"/>
    <w:rsid w:val="00190CC0"/>
    <w:rsid w:val="001920C2"/>
    <w:rsid w:val="0019238C"/>
    <w:rsid w:val="00192DA7"/>
    <w:rsid w:val="00195177"/>
    <w:rsid w:val="00195973"/>
    <w:rsid w:val="00195B32"/>
    <w:rsid w:val="00195CB0"/>
    <w:rsid w:val="00195E9C"/>
    <w:rsid w:val="001960E5"/>
    <w:rsid w:val="001963F2"/>
    <w:rsid w:val="00197058"/>
    <w:rsid w:val="0019769E"/>
    <w:rsid w:val="00197FA9"/>
    <w:rsid w:val="001A0AAF"/>
    <w:rsid w:val="001A1FAF"/>
    <w:rsid w:val="001A206F"/>
    <w:rsid w:val="001A232B"/>
    <w:rsid w:val="001A2988"/>
    <w:rsid w:val="001A30F5"/>
    <w:rsid w:val="001A45D2"/>
    <w:rsid w:val="001A470E"/>
    <w:rsid w:val="001A4A13"/>
    <w:rsid w:val="001A4F1D"/>
    <w:rsid w:val="001A57BC"/>
    <w:rsid w:val="001A5A87"/>
    <w:rsid w:val="001A61F1"/>
    <w:rsid w:val="001A7025"/>
    <w:rsid w:val="001A7412"/>
    <w:rsid w:val="001A7BE0"/>
    <w:rsid w:val="001A7F08"/>
    <w:rsid w:val="001A7FC6"/>
    <w:rsid w:val="001B0A5C"/>
    <w:rsid w:val="001B0FA2"/>
    <w:rsid w:val="001B1775"/>
    <w:rsid w:val="001B27B3"/>
    <w:rsid w:val="001B2836"/>
    <w:rsid w:val="001B2872"/>
    <w:rsid w:val="001B2D31"/>
    <w:rsid w:val="001B2FBD"/>
    <w:rsid w:val="001B30B1"/>
    <w:rsid w:val="001B3AD1"/>
    <w:rsid w:val="001B3C5E"/>
    <w:rsid w:val="001B5397"/>
    <w:rsid w:val="001B74B5"/>
    <w:rsid w:val="001C0038"/>
    <w:rsid w:val="001C2489"/>
    <w:rsid w:val="001C2492"/>
    <w:rsid w:val="001C29E6"/>
    <w:rsid w:val="001C413D"/>
    <w:rsid w:val="001C42E3"/>
    <w:rsid w:val="001C46B2"/>
    <w:rsid w:val="001C5B0C"/>
    <w:rsid w:val="001C5B70"/>
    <w:rsid w:val="001C5C53"/>
    <w:rsid w:val="001C65D0"/>
    <w:rsid w:val="001C6936"/>
    <w:rsid w:val="001C7317"/>
    <w:rsid w:val="001C76C5"/>
    <w:rsid w:val="001D0FF8"/>
    <w:rsid w:val="001D2B94"/>
    <w:rsid w:val="001D3818"/>
    <w:rsid w:val="001D38F4"/>
    <w:rsid w:val="001D3C6A"/>
    <w:rsid w:val="001D3C81"/>
    <w:rsid w:val="001D5346"/>
    <w:rsid w:val="001D54E9"/>
    <w:rsid w:val="001D6076"/>
    <w:rsid w:val="001D642F"/>
    <w:rsid w:val="001D6BF6"/>
    <w:rsid w:val="001E049E"/>
    <w:rsid w:val="001E0B39"/>
    <w:rsid w:val="001E15EC"/>
    <w:rsid w:val="001E1877"/>
    <w:rsid w:val="001E1C62"/>
    <w:rsid w:val="001E276D"/>
    <w:rsid w:val="001E35FA"/>
    <w:rsid w:val="001E3A95"/>
    <w:rsid w:val="001E53AC"/>
    <w:rsid w:val="001E65E1"/>
    <w:rsid w:val="001E6860"/>
    <w:rsid w:val="001E71C5"/>
    <w:rsid w:val="001F0028"/>
    <w:rsid w:val="001F0110"/>
    <w:rsid w:val="001F119C"/>
    <w:rsid w:val="001F1570"/>
    <w:rsid w:val="001F19C7"/>
    <w:rsid w:val="001F2102"/>
    <w:rsid w:val="001F2423"/>
    <w:rsid w:val="001F39AA"/>
    <w:rsid w:val="001F539D"/>
    <w:rsid w:val="001F5B8F"/>
    <w:rsid w:val="001F5DDC"/>
    <w:rsid w:val="001F5DE4"/>
    <w:rsid w:val="001F6984"/>
    <w:rsid w:val="001F6D03"/>
    <w:rsid w:val="001F6F72"/>
    <w:rsid w:val="001F7201"/>
    <w:rsid w:val="001F7872"/>
    <w:rsid w:val="0020044F"/>
    <w:rsid w:val="00200843"/>
    <w:rsid w:val="00200F27"/>
    <w:rsid w:val="00202319"/>
    <w:rsid w:val="0020349E"/>
    <w:rsid w:val="00203AC9"/>
    <w:rsid w:val="00203D57"/>
    <w:rsid w:val="0020573A"/>
    <w:rsid w:val="0020584E"/>
    <w:rsid w:val="00205FF3"/>
    <w:rsid w:val="00207DFD"/>
    <w:rsid w:val="0021051F"/>
    <w:rsid w:val="00210B2F"/>
    <w:rsid w:val="00211386"/>
    <w:rsid w:val="002119D0"/>
    <w:rsid w:val="00211FC6"/>
    <w:rsid w:val="0021256B"/>
    <w:rsid w:val="00213A6D"/>
    <w:rsid w:val="00213C04"/>
    <w:rsid w:val="00214C1D"/>
    <w:rsid w:val="002153E5"/>
    <w:rsid w:val="002159A0"/>
    <w:rsid w:val="00216C5B"/>
    <w:rsid w:val="00216CBE"/>
    <w:rsid w:val="0021730E"/>
    <w:rsid w:val="00217B5A"/>
    <w:rsid w:val="00217C8A"/>
    <w:rsid w:val="002212EC"/>
    <w:rsid w:val="00221866"/>
    <w:rsid w:val="00221DF2"/>
    <w:rsid w:val="0022504A"/>
    <w:rsid w:val="00225462"/>
    <w:rsid w:val="00225971"/>
    <w:rsid w:val="00225D0B"/>
    <w:rsid w:val="002274A9"/>
    <w:rsid w:val="00227573"/>
    <w:rsid w:val="00227654"/>
    <w:rsid w:val="002315F1"/>
    <w:rsid w:val="00231873"/>
    <w:rsid w:val="00232407"/>
    <w:rsid w:val="002325BE"/>
    <w:rsid w:val="00232791"/>
    <w:rsid w:val="00232F8A"/>
    <w:rsid w:val="00233EEA"/>
    <w:rsid w:val="002345A0"/>
    <w:rsid w:val="00235294"/>
    <w:rsid w:val="00235AD1"/>
    <w:rsid w:val="0023689A"/>
    <w:rsid w:val="002368BF"/>
    <w:rsid w:val="00237457"/>
    <w:rsid w:val="002374DF"/>
    <w:rsid w:val="002401AD"/>
    <w:rsid w:val="002401E6"/>
    <w:rsid w:val="002403E3"/>
    <w:rsid w:val="0024090C"/>
    <w:rsid w:val="00240A44"/>
    <w:rsid w:val="002410EA"/>
    <w:rsid w:val="00241492"/>
    <w:rsid w:val="00241640"/>
    <w:rsid w:val="00241709"/>
    <w:rsid w:val="00241AAA"/>
    <w:rsid w:val="00243051"/>
    <w:rsid w:val="00243FCC"/>
    <w:rsid w:val="002441AF"/>
    <w:rsid w:val="00244275"/>
    <w:rsid w:val="00245048"/>
    <w:rsid w:val="00245941"/>
    <w:rsid w:val="002466CF"/>
    <w:rsid w:val="00247B3D"/>
    <w:rsid w:val="00247C86"/>
    <w:rsid w:val="00247D9B"/>
    <w:rsid w:val="00247F78"/>
    <w:rsid w:val="00250BD2"/>
    <w:rsid w:val="00251D6B"/>
    <w:rsid w:val="00252383"/>
    <w:rsid w:val="00252959"/>
    <w:rsid w:val="00252C90"/>
    <w:rsid w:val="002532F2"/>
    <w:rsid w:val="0025353C"/>
    <w:rsid w:val="00253817"/>
    <w:rsid w:val="00254605"/>
    <w:rsid w:val="00254F03"/>
    <w:rsid w:val="00255531"/>
    <w:rsid w:val="00255FEE"/>
    <w:rsid w:val="00257D9F"/>
    <w:rsid w:val="00257E0C"/>
    <w:rsid w:val="00260FA1"/>
    <w:rsid w:val="002611F3"/>
    <w:rsid w:val="002621C2"/>
    <w:rsid w:val="002626D9"/>
    <w:rsid w:val="00262BAE"/>
    <w:rsid w:val="0026403D"/>
    <w:rsid w:val="002665A5"/>
    <w:rsid w:val="00267001"/>
    <w:rsid w:val="00267848"/>
    <w:rsid w:val="00267BBA"/>
    <w:rsid w:val="00270453"/>
    <w:rsid w:val="00271148"/>
    <w:rsid w:val="002714B0"/>
    <w:rsid w:val="00272083"/>
    <w:rsid w:val="002727BA"/>
    <w:rsid w:val="00272A8F"/>
    <w:rsid w:val="00273073"/>
    <w:rsid w:val="00273B73"/>
    <w:rsid w:val="00273EAC"/>
    <w:rsid w:val="00274307"/>
    <w:rsid w:val="0027430C"/>
    <w:rsid w:val="0027485D"/>
    <w:rsid w:val="00274B83"/>
    <w:rsid w:val="00274F6D"/>
    <w:rsid w:val="002750D4"/>
    <w:rsid w:val="00275A70"/>
    <w:rsid w:val="00275AC0"/>
    <w:rsid w:val="00276495"/>
    <w:rsid w:val="00277331"/>
    <w:rsid w:val="00277791"/>
    <w:rsid w:val="00277AF3"/>
    <w:rsid w:val="00277D33"/>
    <w:rsid w:val="00277D5A"/>
    <w:rsid w:val="00277F94"/>
    <w:rsid w:val="00280757"/>
    <w:rsid w:val="002809BA"/>
    <w:rsid w:val="00281CA3"/>
    <w:rsid w:val="00281E8C"/>
    <w:rsid w:val="00282152"/>
    <w:rsid w:val="0028373A"/>
    <w:rsid w:val="002840F9"/>
    <w:rsid w:val="002858B5"/>
    <w:rsid w:val="002868B3"/>
    <w:rsid w:val="00290977"/>
    <w:rsid w:val="002911FD"/>
    <w:rsid w:val="002919A6"/>
    <w:rsid w:val="00292173"/>
    <w:rsid w:val="00292527"/>
    <w:rsid w:val="002926A0"/>
    <w:rsid w:val="002932CD"/>
    <w:rsid w:val="00294A12"/>
    <w:rsid w:val="00294BEB"/>
    <w:rsid w:val="002950F9"/>
    <w:rsid w:val="0029583D"/>
    <w:rsid w:val="002A00CC"/>
    <w:rsid w:val="002A0A57"/>
    <w:rsid w:val="002A0B98"/>
    <w:rsid w:val="002A1D4C"/>
    <w:rsid w:val="002A2903"/>
    <w:rsid w:val="002A3187"/>
    <w:rsid w:val="002A3B85"/>
    <w:rsid w:val="002A47D2"/>
    <w:rsid w:val="002A5733"/>
    <w:rsid w:val="002A60C5"/>
    <w:rsid w:val="002A6141"/>
    <w:rsid w:val="002A64CF"/>
    <w:rsid w:val="002A6720"/>
    <w:rsid w:val="002A679E"/>
    <w:rsid w:val="002B037B"/>
    <w:rsid w:val="002B32B2"/>
    <w:rsid w:val="002B5027"/>
    <w:rsid w:val="002B5640"/>
    <w:rsid w:val="002B5ACA"/>
    <w:rsid w:val="002B5BA4"/>
    <w:rsid w:val="002B5D8D"/>
    <w:rsid w:val="002B5F53"/>
    <w:rsid w:val="002B6AED"/>
    <w:rsid w:val="002B70E7"/>
    <w:rsid w:val="002B7315"/>
    <w:rsid w:val="002B759B"/>
    <w:rsid w:val="002B795C"/>
    <w:rsid w:val="002C00A2"/>
    <w:rsid w:val="002C01B5"/>
    <w:rsid w:val="002C05D3"/>
    <w:rsid w:val="002C0A3C"/>
    <w:rsid w:val="002C1B34"/>
    <w:rsid w:val="002C2405"/>
    <w:rsid w:val="002C2DCE"/>
    <w:rsid w:val="002C2EE2"/>
    <w:rsid w:val="002C3C19"/>
    <w:rsid w:val="002C4385"/>
    <w:rsid w:val="002C488E"/>
    <w:rsid w:val="002C50F1"/>
    <w:rsid w:val="002C54FF"/>
    <w:rsid w:val="002C589D"/>
    <w:rsid w:val="002C6191"/>
    <w:rsid w:val="002C74F0"/>
    <w:rsid w:val="002C755E"/>
    <w:rsid w:val="002C768E"/>
    <w:rsid w:val="002C7C53"/>
    <w:rsid w:val="002C7D95"/>
    <w:rsid w:val="002D12DD"/>
    <w:rsid w:val="002D1408"/>
    <w:rsid w:val="002D3870"/>
    <w:rsid w:val="002D59C5"/>
    <w:rsid w:val="002D670A"/>
    <w:rsid w:val="002D6A63"/>
    <w:rsid w:val="002D7711"/>
    <w:rsid w:val="002D7A6B"/>
    <w:rsid w:val="002E08C7"/>
    <w:rsid w:val="002E10E9"/>
    <w:rsid w:val="002E1681"/>
    <w:rsid w:val="002E1CAB"/>
    <w:rsid w:val="002E1CD9"/>
    <w:rsid w:val="002E2574"/>
    <w:rsid w:val="002E2731"/>
    <w:rsid w:val="002E2BA2"/>
    <w:rsid w:val="002E4272"/>
    <w:rsid w:val="002E42C9"/>
    <w:rsid w:val="002E4EC2"/>
    <w:rsid w:val="002E573E"/>
    <w:rsid w:val="002E5A82"/>
    <w:rsid w:val="002E6731"/>
    <w:rsid w:val="002E680A"/>
    <w:rsid w:val="002E69E9"/>
    <w:rsid w:val="002E7002"/>
    <w:rsid w:val="002F082C"/>
    <w:rsid w:val="002F1140"/>
    <w:rsid w:val="002F1CC7"/>
    <w:rsid w:val="002F1D9E"/>
    <w:rsid w:val="002F2070"/>
    <w:rsid w:val="002F2FD2"/>
    <w:rsid w:val="002F4617"/>
    <w:rsid w:val="002F4CEF"/>
    <w:rsid w:val="002F589D"/>
    <w:rsid w:val="002F5C6B"/>
    <w:rsid w:val="002F5F7B"/>
    <w:rsid w:val="002F60C0"/>
    <w:rsid w:val="002F641D"/>
    <w:rsid w:val="002F68E1"/>
    <w:rsid w:val="002F75DA"/>
    <w:rsid w:val="002F7715"/>
    <w:rsid w:val="002F7858"/>
    <w:rsid w:val="003005BD"/>
    <w:rsid w:val="0030145A"/>
    <w:rsid w:val="0030146C"/>
    <w:rsid w:val="00301833"/>
    <w:rsid w:val="0030192C"/>
    <w:rsid w:val="00301D35"/>
    <w:rsid w:val="00301EDC"/>
    <w:rsid w:val="00302383"/>
    <w:rsid w:val="0030350E"/>
    <w:rsid w:val="00303C07"/>
    <w:rsid w:val="003043C4"/>
    <w:rsid w:val="00305362"/>
    <w:rsid w:val="00305A38"/>
    <w:rsid w:val="00305B63"/>
    <w:rsid w:val="0030673F"/>
    <w:rsid w:val="00307039"/>
    <w:rsid w:val="0030719C"/>
    <w:rsid w:val="0030760D"/>
    <w:rsid w:val="00307D01"/>
    <w:rsid w:val="00307D51"/>
    <w:rsid w:val="00307EA7"/>
    <w:rsid w:val="00310913"/>
    <w:rsid w:val="0031134C"/>
    <w:rsid w:val="00313BC6"/>
    <w:rsid w:val="00314B6F"/>
    <w:rsid w:val="003163EE"/>
    <w:rsid w:val="00316C31"/>
    <w:rsid w:val="00317D8B"/>
    <w:rsid w:val="00320A0C"/>
    <w:rsid w:val="00320E41"/>
    <w:rsid w:val="003216CF"/>
    <w:rsid w:val="0032179B"/>
    <w:rsid w:val="0032197C"/>
    <w:rsid w:val="00322477"/>
    <w:rsid w:val="003228CC"/>
    <w:rsid w:val="00322C72"/>
    <w:rsid w:val="00324675"/>
    <w:rsid w:val="003249DF"/>
    <w:rsid w:val="0032510C"/>
    <w:rsid w:val="0032522D"/>
    <w:rsid w:val="00325C32"/>
    <w:rsid w:val="00326E73"/>
    <w:rsid w:val="0032734E"/>
    <w:rsid w:val="003277F8"/>
    <w:rsid w:val="003305FD"/>
    <w:rsid w:val="00330DA3"/>
    <w:rsid w:val="003310D9"/>
    <w:rsid w:val="00332CF6"/>
    <w:rsid w:val="003344B1"/>
    <w:rsid w:val="003347A2"/>
    <w:rsid w:val="00334F49"/>
    <w:rsid w:val="003360AD"/>
    <w:rsid w:val="00336748"/>
    <w:rsid w:val="00336C34"/>
    <w:rsid w:val="0033720C"/>
    <w:rsid w:val="00337824"/>
    <w:rsid w:val="00337A6E"/>
    <w:rsid w:val="00337CE4"/>
    <w:rsid w:val="00340924"/>
    <w:rsid w:val="00340E90"/>
    <w:rsid w:val="00341C5F"/>
    <w:rsid w:val="0034281E"/>
    <w:rsid w:val="003443C4"/>
    <w:rsid w:val="003445FE"/>
    <w:rsid w:val="00344E42"/>
    <w:rsid w:val="00344EC3"/>
    <w:rsid w:val="00345C1D"/>
    <w:rsid w:val="00346292"/>
    <w:rsid w:val="00346440"/>
    <w:rsid w:val="003469F3"/>
    <w:rsid w:val="00346B07"/>
    <w:rsid w:val="003504AE"/>
    <w:rsid w:val="00352781"/>
    <w:rsid w:val="003527EF"/>
    <w:rsid w:val="00354C8B"/>
    <w:rsid w:val="00355453"/>
    <w:rsid w:val="00355616"/>
    <w:rsid w:val="00355652"/>
    <w:rsid w:val="0035592C"/>
    <w:rsid w:val="0035681F"/>
    <w:rsid w:val="00356CFA"/>
    <w:rsid w:val="00356FD4"/>
    <w:rsid w:val="00357996"/>
    <w:rsid w:val="00361CC9"/>
    <w:rsid w:val="00362048"/>
    <w:rsid w:val="003634C5"/>
    <w:rsid w:val="00364345"/>
    <w:rsid w:val="00364D68"/>
    <w:rsid w:val="00365419"/>
    <w:rsid w:val="00365468"/>
    <w:rsid w:val="0036547C"/>
    <w:rsid w:val="00365688"/>
    <w:rsid w:val="00365B67"/>
    <w:rsid w:val="00366017"/>
    <w:rsid w:val="00367179"/>
    <w:rsid w:val="003674EC"/>
    <w:rsid w:val="003678B0"/>
    <w:rsid w:val="00370097"/>
    <w:rsid w:val="003706AA"/>
    <w:rsid w:val="00370F35"/>
    <w:rsid w:val="0037159B"/>
    <w:rsid w:val="00371AFC"/>
    <w:rsid w:val="00371B44"/>
    <w:rsid w:val="0037218C"/>
    <w:rsid w:val="00372763"/>
    <w:rsid w:val="0037376F"/>
    <w:rsid w:val="00373A02"/>
    <w:rsid w:val="00373A94"/>
    <w:rsid w:val="00373AD0"/>
    <w:rsid w:val="00375D36"/>
    <w:rsid w:val="00375FAE"/>
    <w:rsid w:val="0037752B"/>
    <w:rsid w:val="003778A2"/>
    <w:rsid w:val="00377A4C"/>
    <w:rsid w:val="00377CE9"/>
    <w:rsid w:val="003804C2"/>
    <w:rsid w:val="0038063C"/>
    <w:rsid w:val="00381AFB"/>
    <w:rsid w:val="00382414"/>
    <w:rsid w:val="00383275"/>
    <w:rsid w:val="00384782"/>
    <w:rsid w:val="003854A8"/>
    <w:rsid w:val="003861E2"/>
    <w:rsid w:val="003869B6"/>
    <w:rsid w:val="00386D6A"/>
    <w:rsid w:val="00387144"/>
    <w:rsid w:val="00387229"/>
    <w:rsid w:val="003879DA"/>
    <w:rsid w:val="00390824"/>
    <w:rsid w:val="00390D9B"/>
    <w:rsid w:val="0039166A"/>
    <w:rsid w:val="0039181C"/>
    <w:rsid w:val="00392DC3"/>
    <w:rsid w:val="003935EE"/>
    <w:rsid w:val="003936D6"/>
    <w:rsid w:val="0039377E"/>
    <w:rsid w:val="00393EE0"/>
    <w:rsid w:val="0039450D"/>
    <w:rsid w:val="00395104"/>
    <w:rsid w:val="00395FBD"/>
    <w:rsid w:val="00396A4E"/>
    <w:rsid w:val="00396BE2"/>
    <w:rsid w:val="00396C54"/>
    <w:rsid w:val="003A04CF"/>
    <w:rsid w:val="003A0B2F"/>
    <w:rsid w:val="003A1530"/>
    <w:rsid w:val="003A26B3"/>
    <w:rsid w:val="003A2F08"/>
    <w:rsid w:val="003A4D52"/>
    <w:rsid w:val="003B084D"/>
    <w:rsid w:val="003B08EA"/>
    <w:rsid w:val="003B138E"/>
    <w:rsid w:val="003B1A89"/>
    <w:rsid w:val="003B2805"/>
    <w:rsid w:val="003B2EC6"/>
    <w:rsid w:val="003B2F60"/>
    <w:rsid w:val="003B31DD"/>
    <w:rsid w:val="003B4416"/>
    <w:rsid w:val="003B4CCB"/>
    <w:rsid w:val="003B61E1"/>
    <w:rsid w:val="003B6E78"/>
    <w:rsid w:val="003B7251"/>
    <w:rsid w:val="003B77A0"/>
    <w:rsid w:val="003B7CA7"/>
    <w:rsid w:val="003C01D3"/>
    <w:rsid w:val="003C0D51"/>
    <w:rsid w:val="003C1272"/>
    <w:rsid w:val="003C131F"/>
    <w:rsid w:val="003C1334"/>
    <w:rsid w:val="003C1D8E"/>
    <w:rsid w:val="003C35AF"/>
    <w:rsid w:val="003C3844"/>
    <w:rsid w:val="003C3BF7"/>
    <w:rsid w:val="003C43A1"/>
    <w:rsid w:val="003C4A2F"/>
    <w:rsid w:val="003C4F78"/>
    <w:rsid w:val="003C56E4"/>
    <w:rsid w:val="003C66F7"/>
    <w:rsid w:val="003C744F"/>
    <w:rsid w:val="003D0B18"/>
    <w:rsid w:val="003D17BC"/>
    <w:rsid w:val="003D24F6"/>
    <w:rsid w:val="003D3024"/>
    <w:rsid w:val="003D302F"/>
    <w:rsid w:val="003D48BE"/>
    <w:rsid w:val="003D5A37"/>
    <w:rsid w:val="003D632B"/>
    <w:rsid w:val="003D67D5"/>
    <w:rsid w:val="003D6F67"/>
    <w:rsid w:val="003E061F"/>
    <w:rsid w:val="003E221D"/>
    <w:rsid w:val="003E2999"/>
    <w:rsid w:val="003E2B6A"/>
    <w:rsid w:val="003E3442"/>
    <w:rsid w:val="003E45BD"/>
    <w:rsid w:val="003E46C3"/>
    <w:rsid w:val="003E54A4"/>
    <w:rsid w:val="003E5651"/>
    <w:rsid w:val="003E56E2"/>
    <w:rsid w:val="003E5FAA"/>
    <w:rsid w:val="003E6445"/>
    <w:rsid w:val="003E6E1D"/>
    <w:rsid w:val="003E753C"/>
    <w:rsid w:val="003F1301"/>
    <w:rsid w:val="003F2337"/>
    <w:rsid w:val="003F2E93"/>
    <w:rsid w:val="003F3B90"/>
    <w:rsid w:val="003F3F96"/>
    <w:rsid w:val="003F41E2"/>
    <w:rsid w:val="003F4B7B"/>
    <w:rsid w:val="003F4B82"/>
    <w:rsid w:val="003F4C12"/>
    <w:rsid w:val="003F5616"/>
    <w:rsid w:val="003F5DBD"/>
    <w:rsid w:val="00400381"/>
    <w:rsid w:val="00400578"/>
    <w:rsid w:val="004006F2"/>
    <w:rsid w:val="00400735"/>
    <w:rsid w:val="00402462"/>
    <w:rsid w:val="00402DE1"/>
    <w:rsid w:val="00403BC4"/>
    <w:rsid w:val="00404183"/>
    <w:rsid w:val="0040434F"/>
    <w:rsid w:val="004044E1"/>
    <w:rsid w:val="0040465B"/>
    <w:rsid w:val="00406A14"/>
    <w:rsid w:val="00406B36"/>
    <w:rsid w:val="00406CD7"/>
    <w:rsid w:val="00407068"/>
    <w:rsid w:val="00407BBF"/>
    <w:rsid w:val="004103EB"/>
    <w:rsid w:val="004107DB"/>
    <w:rsid w:val="004108EC"/>
    <w:rsid w:val="0041115B"/>
    <w:rsid w:val="00411ECE"/>
    <w:rsid w:val="00412BE8"/>
    <w:rsid w:val="004135B0"/>
    <w:rsid w:val="00413904"/>
    <w:rsid w:val="00413D8D"/>
    <w:rsid w:val="00416569"/>
    <w:rsid w:val="00417046"/>
    <w:rsid w:val="00417829"/>
    <w:rsid w:val="004178E5"/>
    <w:rsid w:val="0042130B"/>
    <w:rsid w:val="00422F0E"/>
    <w:rsid w:val="004233D5"/>
    <w:rsid w:val="004240DA"/>
    <w:rsid w:val="00424D1C"/>
    <w:rsid w:val="00424E3D"/>
    <w:rsid w:val="00425C78"/>
    <w:rsid w:val="004263A1"/>
    <w:rsid w:val="004273E4"/>
    <w:rsid w:val="004276EF"/>
    <w:rsid w:val="004277E4"/>
    <w:rsid w:val="00430A63"/>
    <w:rsid w:val="00430D4A"/>
    <w:rsid w:val="004322CD"/>
    <w:rsid w:val="004329B0"/>
    <w:rsid w:val="00432E0E"/>
    <w:rsid w:val="0043309A"/>
    <w:rsid w:val="00433955"/>
    <w:rsid w:val="00435B58"/>
    <w:rsid w:val="00435E48"/>
    <w:rsid w:val="0043666D"/>
    <w:rsid w:val="00436E90"/>
    <w:rsid w:val="00437293"/>
    <w:rsid w:val="00437985"/>
    <w:rsid w:val="00437C71"/>
    <w:rsid w:val="004400C7"/>
    <w:rsid w:val="00441821"/>
    <w:rsid w:val="00443061"/>
    <w:rsid w:val="00444563"/>
    <w:rsid w:val="00444C35"/>
    <w:rsid w:val="004460F2"/>
    <w:rsid w:val="004466CE"/>
    <w:rsid w:val="004472DA"/>
    <w:rsid w:val="00447679"/>
    <w:rsid w:val="00447B90"/>
    <w:rsid w:val="00451200"/>
    <w:rsid w:val="00452625"/>
    <w:rsid w:val="004527E1"/>
    <w:rsid w:val="004544C6"/>
    <w:rsid w:val="00454A8F"/>
    <w:rsid w:val="00454E94"/>
    <w:rsid w:val="00454FE2"/>
    <w:rsid w:val="00455003"/>
    <w:rsid w:val="0046019B"/>
    <w:rsid w:val="004604AF"/>
    <w:rsid w:val="004606EA"/>
    <w:rsid w:val="00461B4D"/>
    <w:rsid w:val="00462738"/>
    <w:rsid w:val="004629EE"/>
    <w:rsid w:val="00462AC3"/>
    <w:rsid w:val="00463B73"/>
    <w:rsid w:val="00463F64"/>
    <w:rsid w:val="00465D0D"/>
    <w:rsid w:val="0046617E"/>
    <w:rsid w:val="00466E50"/>
    <w:rsid w:val="0046701A"/>
    <w:rsid w:val="00470E3F"/>
    <w:rsid w:val="004710F0"/>
    <w:rsid w:val="004722C9"/>
    <w:rsid w:val="004730DB"/>
    <w:rsid w:val="004737F3"/>
    <w:rsid w:val="0047598C"/>
    <w:rsid w:val="00475DA1"/>
    <w:rsid w:val="004768F1"/>
    <w:rsid w:val="00477194"/>
    <w:rsid w:val="004805C7"/>
    <w:rsid w:val="00480783"/>
    <w:rsid w:val="00480804"/>
    <w:rsid w:val="0048199A"/>
    <w:rsid w:val="004819E4"/>
    <w:rsid w:val="00481AAB"/>
    <w:rsid w:val="00481BB9"/>
    <w:rsid w:val="00482475"/>
    <w:rsid w:val="00482742"/>
    <w:rsid w:val="00482C0C"/>
    <w:rsid w:val="00482FC6"/>
    <w:rsid w:val="004830AC"/>
    <w:rsid w:val="004833FB"/>
    <w:rsid w:val="00483ADA"/>
    <w:rsid w:val="00483E0B"/>
    <w:rsid w:val="00483E38"/>
    <w:rsid w:val="00484331"/>
    <w:rsid w:val="00484AC9"/>
    <w:rsid w:val="00485699"/>
    <w:rsid w:val="00486ECF"/>
    <w:rsid w:val="004909F7"/>
    <w:rsid w:val="004916A1"/>
    <w:rsid w:val="00491847"/>
    <w:rsid w:val="0049195B"/>
    <w:rsid w:val="0049241F"/>
    <w:rsid w:val="004926CE"/>
    <w:rsid w:val="0049296F"/>
    <w:rsid w:val="00492A1B"/>
    <w:rsid w:val="00495D8B"/>
    <w:rsid w:val="004A01CF"/>
    <w:rsid w:val="004A08B6"/>
    <w:rsid w:val="004A0CAE"/>
    <w:rsid w:val="004A0F3D"/>
    <w:rsid w:val="004A1F77"/>
    <w:rsid w:val="004A2088"/>
    <w:rsid w:val="004A2157"/>
    <w:rsid w:val="004A245C"/>
    <w:rsid w:val="004A251F"/>
    <w:rsid w:val="004A2BED"/>
    <w:rsid w:val="004A49AD"/>
    <w:rsid w:val="004A5FF0"/>
    <w:rsid w:val="004A68E5"/>
    <w:rsid w:val="004A77A0"/>
    <w:rsid w:val="004A7F50"/>
    <w:rsid w:val="004A7F5E"/>
    <w:rsid w:val="004B0E8C"/>
    <w:rsid w:val="004B0F9B"/>
    <w:rsid w:val="004B11BC"/>
    <w:rsid w:val="004B1C76"/>
    <w:rsid w:val="004B280E"/>
    <w:rsid w:val="004B31D8"/>
    <w:rsid w:val="004B6833"/>
    <w:rsid w:val="004B757F"/>
    <w:rsid w:val="004B799F"/>
    <w:rsid w:val="004B7FCE"/>
    <w:rsid w:val="004C0673"/>
    <w:rsid w:val="004C224C"/>
    <w:rsid w:val="004C300B"/>
    <w:rsid w:val="004C45E6"/>
    <w:rsid w:val="004C4EDB"/>
    <w:rsid w:val="004C62C9"/>
    <w:rsid w:val="004C7470"/>
    <w:rsid w:val="004D00B8"/>
    <w:rsid w:val="004D13C1"/>
    <w:rsid w:val="004D173F"/>
    <w:rsid w:val="004D2510"/>
    <w:rsid w:val="004D2B89"/>
    <w:rsid w:val="004D3098"/>
    <w:rsid w:val="004D31A6"/>
    <w:rsid w:val="004D3541"/>
    <w:rsid w:val="004D3562"/>
    <w:rsid w:val="004D3E8C"/>
    <w:rsid w:val="004D3EA8"/>
    <w:rsid w:val="004D4930"/>
    <w:rsid w:val="004D519C"/>
    <w:rsid w:val="004D6581"/>
    <w:rsid w:val="004D779C"/>
    <w:rsid w:val="004D7857"/>
    <w:rsid w:val="004D7F50"/>
    <w:rsid w:val="004E0B1F"/>
    <w:rsid w:val="004E1C82"/>
    <w:rsid w:val="004E1E7A"/>
    <w:rsid w:val="004E2451"/>
    <w:rsid w:val="004E3179"/>
    <w:rsid w:val="004E40EE"/>
    <w:rsid w:val="004E4A36"/>
    <w:rsid w:val="004E5169"/>
    <w:rsid w:val="004E5E4B"/>
    <w:rsid w:val="004F0419"/>
    <w:rsid w:val="004F09EB"/>
    <w:rsid w:val="004F2009"/>
    <w:rsid w:val="004F372E"/>
    <w:rsid w:val="004F3B94"/>
    <w:rsid w:val="004F44C0"/>
    <w:rsid w:val="004F45F3"/>
    <w:rsid w:val="004F4B16"/>
    <w:rsid w:val="004F4E52"/>
    <w:rsid w:val="004F50D7"/>
    <w:rsid w:val="004F5578"/>
    <w:rsid w:val="004F5DFA"/>
    <w:rsid w:val="004F62D1"/>
    <w:rsid w:val="005004E6"/>
    <w:rsid w:val="00501DC8"/>
    <w:rsid w:val="00501DDB"/>
    <w:rsid w:val="00501E7F"/>
    <w:rsid w:val="005027D6"/>
    <w:rsid w:val="00502E87"/>
    <w:rsid w:val="00503D2B"/>
    <w:rsid w:val="00504634"/>
    <w:rsid w:val="005048B9"/>
    <w:rsid w:val="0050499C"/>
    <w:rsid w:val="00504EB8"/>
    <w:rsid w:val="00506380"/>
    <w:rsid w:val="00506680"/>
    <w:rsid w:val="00506A32"/>
    <w:rsid w:val="00510BA7"/>
    <w:rsid w:val="0051208D"/>
    <w:rsid w:val="005125D6"/>
    <w:rsid w:val="005137AD"/>
    <w:rsid w:val="00515027"/>
    <w:rsid w:val="00515AC2"/>
    <w:rsid w:val="00515DB8"/>
    <w:rsid w:val="005161ED"/>
    <w:rsid w:val="00517B26"/>
    <w:rsid w:val="005207FD"/>
    <w:rsid w:val="005211A4"/>
    <w:rsid w:val="00522877"/>
    <w:rsid w:val="00522994"/>
    <w:rsid w:val="00522C48"/>
    <w:rsid w:val="00522EF3"/>
    <w:rsid w:val="00522F96"/>
    <w:rsid w:val="005232CC"/>
    <w:rsid w:val="0052330D"/>
    <w:rsid w:val="005235B7"/>
    <w:rsid w:val="00523795"/>
    <w:rsid w:val="005237BE"/>
    <w:rsid w:val="00523F97"/>
    <w:rsid w:val="005247DD"/>
    <w:rsid w:val="00524DD3"/>
    <w:rsid w:val="005251F3"/>
    <w:rsid w:val="00525C4B"/>
    <w:rsid w:val="00526CE8"/>
    <w:rsid w:val="00527EE9"/>
    <w:rsid w:val="00530ED8"/>
    <w:rsid w:val="00533356"/>
    <w:rsid w:val="00533895"/>
    <w:rsid w:val="00533C21"/>
    <w:rsid w:val="0053411B"/>
    <w:rsid w:val="005341B1"/>
    <w:rsid w:val="00534687"/>
    <w:rsid w:val="00536272"/>
    <w:rsid w:val="0053660D"/>
    <w:rsid w:val="00537BAD"/>
    <w:rsid w:val="00537F25"/>
    <w:rsid w:val="005400F1"/>
    <w:rsid w:val="005401CE"/>
    <w:rsid w:val="00541805"/>
    <w:rsid w:val="00541A3F"/>
    <w:rsid w:val="005423A7"/>
    <w:rsid w:val="00542EEA"/>
    <w:rsid w:val="00544413"/>
    <w:rsid w:val="00544942"/>
    <w:rsid w:val="00544B9C"/>
    <w:rsid w:val="00545A17"/>
    <w:rsid w:val="0055015D"/>
    <w:rsid w:val="005501A7"/>
    <w:rsid w:val="005504F2"/>
    <w:rsid w:val="005508C5"/>
    <w:rsid w:val="00550B17"/>
    <w:rsid w:val="00551049"/>
    <w:rsid w:val="00551172"/>
    <w:rsid w:val="00551490"/>
    <w:rsid w:val="00551755"/>
    <w:rsid w:val="00551A20"/>
    <w:rsid w:val="0055246B"/>
    <w:rsid w:val="005524C2"/>
    <w:rsid w:val="00552B83"/>
    <w:rsid w:val="005537F7"/>
    <w:rsid w:val="00553934"/>
    <w:rsid w:val="005543E0"/>
    <w:rsid w:val="00555ADF"/>
    <w:rsid w:val="00555F7C"/>
    <w:rsid w:val="00560211"/>
    <w:rsid w:val="00560518"/>
    <w:rsid w:val="00560B66"/>
    <w:rsid w:val="00561092"/>
    <w:rsid w:val="005612AF"/>
    <w:rsid w:val="005614F4"/>
    <w:rsid w:val="00561F4B"/>
    <w:rsid w:val="005629CB"/>
    <w:rsid w:val="00562BF2"/>
    <w:rsid w:val="00563226"/>
    <w:rsid w:val="00563281"/>
    <w:rsid w:val="005632AD"/>
    <w:rsid w:val="005638D1"/>
    <w:rsid w:val="00563D1E"/>
    <w:rsid w:val="00563DE4"/>
    <w:rsid w:val="0056410B"/>
    <w:rsid w:val="005652A0"/>
    <w:rsid w:val="00565B95"/>
    <w:rsid w:val="00566606"/>
    <w:rsid w:val="00566698"/>
    <w:rsid w:val="00566E9C"/>
    <w:rsid w:val="00567A68"/>
    <w:rsid w:val="00570FEA"/>
    <w:rsid w:val="00571962"/>
    <w:rsid w:val="00571FC6"/>
    <w:rsid w:val="00572A80"/>
    <w:rsid w:val="00573599"/>
    <w:rsid w:val="005739DB"/>
    <w:rsid w:val="00573D2C"/>
    <w:rsid w:val="0057432C"/>
    <w:rsid w:val="00577945"/>
    <w:rsid w:val="00581A24"/>
    <w:rsid w:val="00581CF9"/>
    <w:rsid w:val="00582377"/>
    <w:rsid w:val="00582CDB"/>
    <w:rsid w:val="00584C79"/>
    <w:rsid w:val="00584E89"/>
    <w:rsid w:val="00586045"/>
    <w:rsid w:val="0058690F"/>
    <w:rsid w:val="00590B88"/>
    <w:rsid w:val="00590E65"/>
    <w:rsid w:val="00590F55"/>
    <w:rsid w:val="00591949"/>
    <w:rsid w:val="005929BD"/>
    <w:rsid w:val="00594C7E"/>
    <w:rsid w:val="00595060"/>
    <w:rsid w:val="00595C42"/>
    <w:rsid w:val="00595DEF"/>
    <w:rsid w:val="00596144"/>
    <w:rsid w:val="005961D0"/>
    <w:rsid w:val="005969E6"/>
    <w:rsid w:val="005979EE"/>
    <w:rsid w:val="005A131C"/>
    <w:rsid w:val="005A15B6"/>
    <w:rsid w:val="005A168B"/>
    <w:rsid w:val="005A21A9"/>
    <w:rsid w:val="005A25F2"/>
    <w:rsid w:val="005A28CD"/>
    <w:rsid w:val="005A2972"/>
    <w:rsid w:val="005A29E9"/>
    <w:rsid w:val="005A3ECD"/>
    <w:rsid w:val="005A5515"/>
    <w:rsid w:val="005A5DE3"/>
    <w:rsid w:val="005A63E1"/>
    <w:rsid w:val="005A6751"/>
    <w:rsid w:val="005A70D7"/>
    <w:rsid w:val="005A7248"/>
    <w:rsid w:val="005B0110"/>
    <w:rsid w:val="005B0359"/>
    <w:rsid w:val="005B0AA2"/>
    <w:rsid w:val="005B1C77"/>
    <w:rsid w:val="005B275A"/>
    <w:rsid w:val="005B369B"/>
    <w:rsid w:val="005B3947"/>
    <w:rsid w:val="005B4763"/>
    <w:rsid w:val="005B5302"/>
    <w:rsid w:val="005B592F"/>
    <w:rsid w:val="005B5AB7"/>
    <w:rsid w:val="005B607F"/>
    <w:rsid w:val="005B7AA2"/>
    <w:rsid w:val="005C01D4"/>
    <w:rsid w:val="005C084A"/>
    <w:rsid w:val="005C0ABE"/>
    <w:rsid w:val="005C1163"/>
    <w:rsid w:val="005C20D8"/>
    <w:rsid w:val="005C2399"/>
    <w:rsid w:val="005C4673"/>
    <w:rsid w:val="005C4E63"/>
    <w:rsid w:val="005C5E64"/>
    <w:rsid w:val="005C6B6E"/>
    <w:rsid w:val="005C7492"/>
    <w:rsid w:val="005C7D1C"/>
    <w:rsid w:val="005C7E17"/>
    <w:rsid w:val="005C7E54"/>
    <w:rsid w:val="005D0BCB"/>
    <w:rsid w:val="005D1403"/>
    <w:rsid w:val="005D1A4D"/>
    <w:rsid w:val="005D1B25"/>
    <w:rsid w:val="005D1EA0"/>
    <w:rsid w:val="005D3C30"/>
    <w:rsid w:val="005D4237"/>
    <w:rsid w:val="005D44A9"/>
    <w:rsid w:val="005D5792"/>
    <w:rsid w:val="005D5997"/>
    <w:rsid w:val="005D6B8C"/>
    <w:rsid w:val="005D73F3"/>
    <w:rsid w:val="005E0E19"/>
    <w:rsid w:val="005E14FC"/>
    <w:rsid w:val="005E1E06"/>
    <w:rsid w:val="005E20B1"/>
    <w:rsid w:val="005E210B"/>
    <w:rsid w:val="005E4359"/>
    <w:rsid w:val="005E4465"/>
    <w:rsid w:val="005E6C13"/>
    <w:rsid w:val="005E728E"/>
    <w:rsid w:val="005E7CF3"/>
    <w:rsid w:val="005F120B"/>
    <w:rsid w:val="005F12E3"/>
    <w:rsid w:val="005F1E68"/>
    <w:rsid w:val="005F2184"/>
    <w:rsid w:val="005F21B7"/>
    <w:rsid w:val="005F2539"/>
    <w:rsid w:val="005F3335"/>
    <w:rsid w:val="005F3462"/>
    <w:rsid w:val="005F395F"/>
    <w:rsid w:val="005F3A71"/>
    <w:rsid w:val="005F4970"/>
    <w:rsid w:val="005F4C73"/>
    <w:rsid w:val="005F4CA8"/>
    <w:rsid w:val="005F502B"/>
    <w:rsid w:val="005F5495"/>
    <w:rsid w:val="005F54CF"/>
    <w:rsid w:val="005F5A53"/>
    <w:rsid w:val="005F5E54"/>
    <w:rsid w:val="005F7D2A"/>
    <w:rsid w:val="00601A36"/>
    <w:rsid w:val="0060541D"/>
    <w:rsid w:val="00606C3D"/>
    <w:rsid w:val="0060751A"/>
    <w:rsid w:val="006078F7"/>
    <w:rsid w:val="00607CB3"/>
    <w:rsid w:val="00610BFB"/>
    <w:rsid w:val="00612BFC"/>
    <w:rsid w:val="00612C78"/>
    <w:rsid w:val="00612E6B"/>
    <w:rsid w:val="00613071"/>
    <w:rsid w:val="00613B18"/>
    <w:rsid w:val="00615A15"/>
    <w:rsid w:val="00616164"/>
    <w:rsid w:val="00617113"/>
    <w:rsid w:val="00617572"/>
    <w:rsid w:val="00617D41"/>
    <w:rsid w:val="00617D56"/>
    <w:rsid w:val="00621818"/>
    <w:rsid w:val="00622691"/>
    <w:rsid w:val="006226EF"/>
    <w:rsid w:val="00622872"/>
    <w:rsid w:val="006229E9"/>
    <w:rsid w:val="00623012"/>
    <w:rsid w:val="006240E9"/>
    <w:rsid w:val="006242CA"/>
    <w:rsid w:val="00624B32"/>
    <w:rsid w:val="006274FD"/>
    <w:rsid w:val="006279DB"/>
    <w:rsid w:val="0063032E"/>
    <w:rsid w:val="006305A4"/>
    <w:rsid w:val="00630705"/>
    <w:rsid w:val="00631493"/>
    <w:rsid w:val="00633125"/>
    <w:rsid w:val="00633A70"/>
    <w:rsid w:val="00634D7E"/>
    <w:rsid w:val="006352B9"/>
    <w:rsid w:val="006356C1"/>
    <w:rsid w:val="006356F2"/>
    <w:rsid w:val="006361D6"/>
    <w:rsid w:val="00636361"/>
    <w:rsid w:val="0064011F"/>
    <w:rsid w:val="00641935"/>
    <w:rsid w:val="00641CAF"/>
    <w:rsid w:val="00641F85"/>
    <w:rsid w:val="0064263F"/>
    <w:rsid w:val="006428C6"/>
    <w:rsid w:val="00642B3F"/>
    <w:rsid w:val="006431BB"/>
    <w:rsid w:val="00644938"/>
    <w:rsid w:val="00645BF0"/>
    <w:rsid w:val="00645F08"/>
    <w:rsid w:val="00646261"/>
    <w:rsid w:val="00646580"/>
    <w:rsid w:val="00646CBE"/>
    <w:rsid w:val="00647312"/>
    <w:rsid w:val="006501D3"/>
    <w:rsid w:val="00650CF1"/>
    <w:rsid w:val="00650E65"/>
    <w:rsid w:val="0065143E"/>
    <w:rsid w:val="00651569"/>
    <w:rsid w:val="00651EC0"/>
    <w:rsid w:val="0065221B"/>
    <w:rsid w:val="0065418C"/>
    <w:rsid w:val="00654625"/>
    <w:rsid w:val="006546CF"/>
    <w:rsid w:val="0065470E"/>
    <w:rsid w:val="00654BE9"/>
    <w:rsid w:val="0065600B"/>
    <w:rsid w:val="00656BEB"/>
    <w:rsid w:val="00657AE3"/>
    <w:rsid w:val="0066063C"/>
    <w:rsid w:val="00660F15"/>
    <w:rsid w:val="00661CF8"/>
    <w:rsid w:val="00662E56"/>
    <w:rsid w:val="00663171"/>
    <w:rsid w:val="006633C7"/>
    <w:rsid w:val="006639EF"/>
    <w:rsid w:val="006651BF"/>
    <w:rsid w:val="00665850"/>
    <w:rsid w:val="00665AB9"/>
    <w:rsid w:val="00665B38"/>
    <w:rsid w:val="00666288"/>
    <w:rsid w:val="00666F9C"/>
    <w:rsid w:val="00666FF1"/>
    <w:rsid w:val="00667085"/>
    <w:rsid w:val="006676FA"/>
    <w:rsid w:val="00667783"/>
    <w:rsid w:val="006679DC"/>
    <w:rsid w:val="00667C29"/>
    <w:rsid w:val="006707C9"/>
    <w:rsid w:val="00670990"/>
    <w:rsid w:val="00670A3F"/>
    <w:rsid w:val="0067146D"/>
    <w:rsid w:val="006718AC"/>
    <w:rsid w:val="00672290"/>
    <w:rsid w:val="0067249B"/>
    <w:rsid w:val="00672543"/>
    <w:rsid w:val="00674457"/>
    <w:rsid w:val="00674AF2"/>
    <w:rsid w:val="00676DA3"/>
    <w:rsid w:val="00680094"/>
    <w:rsid w:val="00680CAE"/>
    <w:rsid w:val="00680FF5"/>
    <w:rsid w:val="006817CD"/>
    <w:rsid w:val="0068188B"/>
    <w:rsid w:val="00682512"/>
    <w:rsid w:val="0068272A"/>
    <w:rsid w:val="006828B4"/>
    <w:rsid w:val="00682CA6"/>
    <w:rsid w:val="00682D8C"/>
    <w:rsid w:val="00683563"/>
    <w:rsid w:val="006848CD"/>
    <w:rsid w:val="006850C3"/>
    <w:rsid w:val="006854F8"/>
    <w:rsid w:val="00685540"/>
    <w:rsid w:val="00685882"/>
    <w:rsid w:val="006861B4"/>
    <w:rsid w:val="006862F0"/>
    <w:rsid w:val="006872E8"/>
    <w:rsid w:val="00687929"/>
    <w:rsid w:val="00690ACA"/>
    <w:rsid w:val="00691380"/>
    <w:rsid w:val="00691BE2"/>
    <w:rsid w:val="006920B4"/>
    <w:rsid w:val="00692795"/>
    <w:rsid w:val="00692BE8"/>
    <w:rsid w:val="00693015"/>
    <w:rsid w:val="006931DE"/>
    <w:rsid w:val="006937B9"/>
    <w:rsid w:val="00693E33"/>
    <w:rsid w:val="006942A4"/>
    <w:rsid w:val="00694A57"/>
    <w:rsid w:val="00694E41"/>
    <w:rsid w:val="00696776"/>
    <w:rsid w:val="00696A22"/>
    <w:rsid w:val="00696B97"/>
    <w:rsid w:val="006975AA"/>
    <w:rsid w:val="006A09A2"/>
    <w:rsid w:val="006A0EF8"/>
    <w:rsid w:val="006A1282"/>
    <w:rsid w:val="006A150D"/>
    <w:rsid w:val="006A245F"/>
    <w:rsid w:val="006A2B47"/>
    <w:rsid w:val="006A2F10"/>
    <w:rsid w:val="006A3BA5"/>
    <w:rsid w:val="006A3BF4"/>
    <w:rsid w:val="006A481E"/>
    <w:rsid w:val="006A5C9E"/>
    <w:rsid w:val="006A6179"/>
    <w:rsid w:val="006A655F"/>
    <w:rsid w:val="006A6BE4"/>
    <w:rsid w:val="006B0E3F"/>
    <w:rsid w:val="006B0FD2"/>
    <w:rsid w:val="006B265D"/>
    <w:rsid w:val="006B3AA6"/>
    <w:rsid w:val="006B3C2E"/>
    <w:rsid w:val="006B44B6"/>
    <w:rsid w:val="006B4732"/>
    <w:rsid w:val="006B4D12"/>
    <w:rsid w:val="006B5135"/>
    <w:rsid w:val="006B6060"/>
    <w:rsid w:val="006B621E"/>
    <w:rsid w:val="006B66D1"/>
    <w:rsid w:val="006C1AA0"/>
    <w:rsid w:val="006C38FF"/>
    <w:rsid w:val="006C4611"/>
    <w:rsid w:val="006C5116"/>
    <w:rsid w:val="006C5BB4"/>
    <w:rsid w:val="006C5DE7"/>
    <w:rsid w:val="006C6357"/>
    <w:rsid w:val="006C6593"/>
    <w:rsid w:val="006C65C5"/>
    <w:rsid w:val="006C6DDD"/>
    <w:rsid w:val="006D034C"/>
    <w:rsid w:val="006D09C2"/>
    <w:rsid w:val="006D188D"/>
    <w:rsid w:val="006D240E"/>
    <w:rsid w:val="006D3CE8"/>
    <w:rsid w:val="006D4A14"/>
    <w:rsid w:val="006D4EF5"/>
    <w:rsid w:val="006D6E71"/>
    <w:rsid w:val="006D789F"/>
    <w:rsid w:val="006D7A83"/>
    <w:rsid w:val="006D7D07"/>
    <w:rsid w:val="006E17EB"/>
    <w:rsid w:val="006E2B48"/>
    <w:rsid w:val="006E2D99"/>
    <w:rsid w:val="006E3742"/>
    <w:rsid w:val="006E3826"/>
    <w:rsid w:val="006E3F97"/>
    <w:rsid w:val="006E4300"/>
    <w:rsid w:val="006E5D3F"/>
    <w:rsid w:val="006E6069"/>
    <w:rsid w:val="006E633B"/>
    <w:rsid w:val="006E6519"/>
    <w:rsid w:val="006E68B7"/>
    <w:rsid w:val="006E6C86"/>
    <w:rsid w:val="006E6DE5"/>
    <w:rsid w:val="006E7296"/>
    <w:rsid w:val="006E76B0"/>
    <w:rsid w:val="006E7BAD"/>
    <w:rsid w:val="006E7C71"/>
    <w:rsid w:val="006E7CE8"/>
    <w:rsid w:val="006F02EC"/>
    <w:rsid w:val="006F129E"/>
    <w:rsid w:val="006F165C"/>
    <w:rsid w:val="006F201F"/>
    <w:rsid w:val="006F3C41"/>
    <w:rsid w:val="006F46F5"/>
    <w:rsid w:val="006F5DA7"/>
    <w:rsid w:val="006F70A7"/>
    <w:rsid w:val="006F7B5E"/>
    <w:rsid w:val="0070035D"/>
    <w:rsid w:val="007006CB"/>
    <w:rsid w:val="00702135"/>
    <w:rsid w:val="0070234D"/>
    <w:rsid w:val="0070285A"/>
    <w:rsid w:val="0070378E"/>
    <w:rsid w:val="00703FA3"/>
    <w:rsid w:val="00704D7B"/>
    <w:rsid w:val="00704F11"/>
    <w:rsid w:val="00705044"/>
    <w:rsid w:val="00705257"/>
    <w:rsid w:val="0070668E"/>
    <w:rsid w:val="007076E3"/>
    <w:rsid w:val="0071016A"/>
    <w:rsid w:val="0071048D"/>
    <w:rsid w:val="007105FA"/>
    <w:rsid w:val="007105FD"/>
    <w:rsid w:val="00711054"/>
    <w:rsid w:val="00712E64"/>
    <w:rsid w:val="00712E70"/>
    <w:rsid w:val="00712EF4"/>
    <w:rsid w:val="00712F5B"/>
    <w:rsid w:val="007139B3"/>
    <w:rsid w:val="007144E8"/>
    <w:rsid w:val="00714A3D"/>
    <w:rsid w:val="00715621"/>
    <w:rsid w:val="00716B28"/>
    <w:rsid w:val="00717817"/>
    <w:rsid w:val="00720E59"/>
    <w:rsid w:val="0072109E"/>
    <w:rsid w:val="00721437"/>
    <w:rsid w:val="007216D9"/>
    <w:rsid w:val="00721CD4"/>
    <w:rsid w:val="0072282C"/>
    <w:rsid w:val="00723B71"/>
    <w:rsid w:val="00726691"/>
    <w:rsid w:val="0072676F"/>
    <w:rsid w:val="00727115"/>
    <w:rsid w:val="00731308"/>
    <w:rsid w:val="0073168C"/>
    <w:rsid w:val="0073289A"/>
    <w:rsid w:val="0073399F"/>
    <w:rsid w:val="00735591"/>
    <w:rsid w:val="007355A4"/>
    <w:rsid w:val="00735902"/>
    <w:rsid w:val="00736362"/>
    <w:rsid w:val="00736459"/>
    <w:rsid w:val="00736ED1"/>
    <w:rsid w:val="00737BEE"/>
    <w:rsid w:val="00741910"/>
    <w:rsid w:val="00742631"/>
    <w:rsid w:val="00742816"/>
    <w:rsid w:val="007432F6"/>
    <w:rsid w:val="00744A03"/>
    <w:rsid w:val="00744F7E"/>
    <w:rsid w:val="00747737"/>
    <w:rsid w:val="00747BEA"/>
    <w:rsid w:val="0075043F"/>
    <w:rsid w:val="007504CD"/>
    <w:rsid w:val="00752B70"/>
    <w:rsid w:val="00752DE5"/>
    <w:rsid w:val="00752E81"/>
    <w:rsid w:val="0075451B"/>
    <w:rsid w:val="007546E0"/>
    <w:rsid w:val="00754C1E"/>
    <w:rsid w:val="00754D22"/>
    <w:rsid w:val="0075574E"/>
    <w:rsid w:val="0076067D"/>
    <w:rsid w:val="00760AC4"/>
    <w:rsid w:val="00760D34"/>
    <w:rsid w:val="00761C78"/>
    <w:rsid w:val="00761EB9"/>
    <w:rsid w:val="007625E8"/>
    <w:rsid w:val="007625E9"/>
    <w:rsid w:val="007627A9"/>
    <w:rsid w:val="00763088"/>
    <w:rsid w:val="00763613"/>
    <w:rsid w:val="00763D92"/>
    <w:rsid w:val="00764F23"/>
    <w:rsid w:val="00767645"/>
    <w:rsid w:val="00770066"/>
    <w:rsid w:val="007705EC"/>
    <w:rsid w:val="00771375"/>
    <w:rsid w:val="00771453"/>
    <w:rsid w:val="007729B2"/>
    <w:rsid w:val="007731DF"/>
    <w:rsid w:val="0077347F"/>
    <w:rsid w:val="00774994"/>
    <w:rsid w:val="00775121"/>
    <w:rsid w:val="00777E8E"/>
    <w:rsid w:val="00777F3B"/>
    <w:rsid w:val="00780043"/>
    <w:rsid w:val="00780097"/>
    <w:rsid w:val="0078074D"/>
    <w:rsid w:val="007808D7"/>
    <w:rsid w:val="007809E1"/>
    <w:rsid w:val="0078191A"/>
    <w:rsid w:val="00783647"/>
    <w:rsid w:val="00783B03"/>
    <w:rsid w:val="00784062"/>
    <w:rsid w:val="007841D9"/>
    <w:rsid w:val="00784A06"/>
    <w:rsid w:val="007860AE"/>
    <w:rsid w:val="00786AA0"/>
    <w:rsid w:val="00786D76"/>
    <w:rsid w:val="0079210B"/>
    <w:rsid w:val="00792618"/>
    <w:rsid w:val="00792698"/>
    <w:rsid w:val="007932BD"/>
    <w:rsid w:val="00793812"/>
    <w:rsid w:val="00794311"/>
    <w:rsid w:val="007948D5"/>
    <w:rsid w:val="00794998"/>
    <w:rsid w:val="00795515"/>
    <w:rsid w:val="00795B74"/>
    <w:rsid w:val="00795CF5"/>
    <w:rsid w:val="00795EF5"/>
    <w:rsid w:val="007962A3"/>
    <w:rsid w:val="00797C76"/>
    <w:rsid w:val="007A0D38"/>
    <w:rsid w:val="007A1134"/>
    <w:rsid w:val="007A15AA"/>
    <w:rsid w:val="007A2137"/>
    <w:rsid w:val="007A26F3"/>
    <w:rsid w:val="007A33C7"/>
    <w:rsid w:val="007A4224"/>
    <w:rsid w:val="007A49B6"/>
    <w:rsid w:val="007A52EC"/>
    <w:rsid w:val="007A57CF"/>
    <w:rsid w:val="007A6722"/>
    <w:rsid w:val="007A6E8B"/>
    <w:rsid w:val="007A7746"/>
    <w:rsid w:val="007B01F3"/>
    <w:rsid w:val="007B2028"/>
    <w:rsid w:val="007B22EF"/>
    <w:rsid w:val="007B242B"/>
    <w:rsid w:val="007B245D"/>
    <w:rsid w:val="007B2983"/>
    <w:rsid w:val="007B4023"/>
    <w:rsid w:val="007B4548"/>
    <w:rsid w:val="007B481E"/>
    <w:rsid w:val="007B4AF4"/>
    <w:rsid w:val="007B5735"/>
    <w:rsid w:val="007B598E"/>
    <w:rsid w:val="007B6A88"/>
    <w:rsid w:val="007B6DF5"/>
    <w:rsid w:val="007C01F4"/>
    <w:rsid w:val="007C20C5"/>
    <w:rsid w:val="007C433E"/>
    <w:rsid w:val="007C4DDA"/>
    <w:rsid w:val="007C50D1"/>
    <w:rsid w:val="007C6FCA"/>
    <w:rsid w:val="007C7821"/>
    <w:rsid w:val="007C7B75"/>
    <w:rsid w:val="007D0E43"/>
    <w:rsid w:val="007D147D"/>
    <w:rsid w:val="007D2577"/>
    <w:rsid w:val="007D42A2"/>
    <w:rsid w:val="007D45A8"/>
    <w:rsid w:val="007D4B3C"/>
    <w:rsid w:val="007D4BF8"/>
    <w:rsid w:val="007D533D"/>
    <w:rsid w:val="007D6975"/>
    <w:rsid w:val="007D72ED"/>
    <w:rsid w:val="007D7B05"/>
    <w:rsid w:val="007E18A1"/>
    <w:rsid w:val="007E1A1D"/>
    <w:rsid w:val="007E27B6"/>
    <w:rsid w:val="007E2DAD"/>
    <w:rsid w:val="007E4A3D"/>
    <w:rsid w:val="007E5489"/>
    <w:rsid w:val="007E64F3"/>
    <w:rsid w:val="007E6B1B"/>
    <w:rsid w:val="007E6BF2"/>
    <w:rsid w:val="007E6D7A"/>
    <w:rsid w:val="007E7615"/>
    <w:rsid w:val="007F1357"/>
    <w:rsid w:val="007F1A74"/>
    <w:rsid w:val="007F1C9C"/>
    <w:rsid w:val="007F201B"/>
    <w:rsid w:val="007F35A7"/>
    <w:rsid w:val="007F4473"/>
    <w:rsid w:val="007F44B3"/>
    <w:rsid w:val="007F4AF4"/>
    <w:rsid w:val="007F4E3B"/>
    <w:rsid w:val="007F58F6"/>
    <w:rsid w:val="007F6318"/>
    <w:rsid w:val="007F638D"/>
    <w:rsid w:val="007F713A"/>
    <w:rsid w:val="007F75FC"/>
    <w:rsid w:val="007F781C"/>
    <w:rsid w:val="007F7C82"/>
    <w:rsid w:val="0080061F"/>
    <w:rsid w:val="00801982"/>
    <w:rsid w:val="00801B2B"/>
    <w:rsid w:val="00801B64"/>
    <w:rsid w:val="00801D9B"/>
    <w:rsid w:val="0080273E"/>
    <w:rsid w:val="00803230"/>
    <w:rsid w:val="00803BB0"/>
    <w:rsid w:val="00804E26"/>
    <w:rsid w:val="00805161"/>
    <w:rsid w:val="00805385"/>
    <w:rsid w:val="00805AF2"/>
    <w:rsid w:val="00805F06"/>
    <w:rsid w:val="00806139"/>
    <w:rsid w:val="00806294"/>
    <w:rsid w:val="00806708"/>
    <w:rsid w:val="00806BA7"/>
    <w:rsid w:val="00807BB5"/>
    <w:rsid w:val="00807D1D"/>
    <w:rsid w:val="00807EA0"/>
    <w:rsid w:val="008101C2"/>
    <w:rsid w:val="0081098E"/>
    <w:rsid w:val="00810CF6"/>
    <w:rsid w:val="00810ECA"/>
    <w:rsid w:val="00811243"/>
    <w:rsid w:val="00811632"/>
    <w:rsid w:val="00811A3F"/>
    <w:rsid w:val="00814CA3"/>
    <w:rsid w:val="00814FBF"/>
    <w:rsid w:val="00815378"/>
    <w:rsid w:val="008161D7"/>
    <w:rsid w:val="00816B0B"/>
    <w:rsid w:val="00816FC7"/>
    <w:rsid w:val="00820329"/>
    <w:rsid w:val="00820E63"/>
    <w:rsid w:val="00821204"/>
    <w:rsid w:val="00821665"/>
    <w:rsid w:val="00821B44"/>
    <w:rsid w:val="00821DF1"/>
    <w:rsid w:val="00821EE1"/>
    <w:rsid w:val="008221CA"/>
    <w:rsid w:val="008240CA"/>
    <w:rsid w:val="0082460D"/>
    <w:rsid w:val="0082521A"/>
    <w:rsid w:val="00830B45"/>
    <w:rsid w:val="00831172"/>
    <w:rsid w:val="008313CD"/>
    <w:rsid w:val="00831711"/>
    <w:rsid w:val="0083200C"/>
    <w:rsid w:val="00832BEE"/>
    <w:rsid w:val="00832DD8"/>
    <w:rsid w:val="008353FF"/>
    <w:rsid w:val="008359C4"/>
    <w:rsid w:val="00837294"/>
    <w:rsid w:val="0083771D"/>
    <w:rsid w:val="00837A1F"/>
    <w:rsid w:val="00840694"/>
    <w:rsid w:val="00841181"/>
    <w:rsid w:val="0084133D"/>
    <w:rsid w:val="00841B87"/>
    <w:rsid w:val="00841BEA"/>
    <w:rsid w:val="008420B4"/>
    <w:rsid w:val="0084245E"/>
    <w:rsid w:val="00842B3C"/>
    <w:rsid w:val="00842EE7"/>
    <w:rsid w:val="00842F1B"/>
    <w:rsid w:val="00842FAF"/>
    <w:rsid w:val="0084347A"/>
    <w:rsid w:val="00843597"/>
    <w:rsid w:val="00843845"/>
    <w:rsid w:val="00843E7D"/>
    <w:rsid w:val="00843FB7"/>
    <w:rsid w:val="008442CF"/>
    <w:rsid w:val="00844404"/>
    <w:rsid w:val="008447D0"/>
    <w:rsid w:val="00844908"/>
    <w:rsid w:val="008454AD"/>
    <w:rsid w:val="00845B52"/>
    <w:rsid w:val="00846B56"/>
    <w:rsid w:val="0084739D"/>
    <w:rsid w:val="00847888"/>
    <w:rsid w:val="0085055A"/>
    <w:rsid w:val="008519AD"/>
    <w:rsid w:val="00851DC8"/>
    <w:rsid w:val="0085413E"/>
    <w:rsid w:val="00855D37"/>
    <w:rsid w:val="0085659F"/>
    <w:rsid w:val="00856A67"/>
    <w:rsid w:val="00856BE8"/>
    <w:rsid w:val="00857DB0"/>
    <w:rsid w:val="008605CF"/>
    <w:rsid w:val="0086138F"/>
    <w:rsid w:val="00862E9A"/>
    <w:rsid w:val="00862F5D"/>
    <w:rsid w:val="00863587"/>
    <w:rsid w:val="008639D9"/>
    <w:rsid w:val="008639FC"/>
    <w:rsid w:val="00863E4B"/>
    <w:rsid w:val="00864779"/>
    <w:rsid w:val="0086515B"/>
    <w:rsid w:val="0086566A"/>
    <w:rsid w:val="008657BB"/>
    <w:rsid w:val="00865B11"/>
    <w:rsid w:val="00866864"/>
    <w:rsid w:val="00871039"/>
    <w:rsid w:val="00871388"/>
    <w:rsid w:val="00871478"/>
    <w:rsid w:val="00871D57"/>
    <w:rsid w:val="00873AD4"/>
    <w:rsid w:val="00874AE6"/>
    <w:rsid w:val="008750CF"/>
    <w:rsid w:val="00875E59"/>
    <w:rsid w:val="0087600D"/>
    <w:rsid w:val="00876220"/>
    <w:rsid w:val="00876255"/>
    <w:rsid w:val="00876B32"/>
    <w:rsid w:val="00876C38"/>
    <w:rsid w:val="00876EBB"/>
    <w:rsid w:val="0088046D"/>
    <w:rsid w:val="008805DE"/>
    <w:rsid w:val="008808F9"/>
    <w:rsid w:val="008812B2"/>
    <w:rsid w:val="008839F3"/>
    <w:rsid w:val="008843E6"/>
    <w:rsid w:val="008864B8"/>
    <w:rsid w:val="00886880"/>
    <w:rsid w:val="00886C98"/>
    <w:rsid w:val="008875C9"/>
    <w:rsid w:val="00887D4B"/>
    <w:rsid w:val="008908A4"/>
    <w:rsid w:val="0089098E"/>
    <w:rsid w:val="00890E5E"/>
    <w:rsid w:val="008928C2"/>
    <w:rsid w:val="008936FA"/>
    <w:rsid w:val="00893D00"/>
    <w:rsid w:val="008944D6"/>
    <w:rsid w:val="008945DA"/>
    <w:rsid w:val="008951AD"/>
    <w:rsid w:val="00895911"/>
    <w:rsid w:val="00895DB0"/>
    <w:rsid w:val="008967D9"/>
    <w:rsid w:val="00896AC9"/>
    <w:rsid w:val="00897434"/>
    <w:rsid w:val="0089768E"/>
    <w:rsid w:val="0089785C"/>
    <w:rsid w:val="00897F9C"/>
    <w:rsid w:val="008A02CD"/>
    <w:rsid w:val="008A05F8"/>
    <w:rsid w:val="008A0618"/>
    <w:rsid w:val="008A13C9"/>
    <w:rsid w:val="008A1430"/>
    <w:rsid w:val="008A435C"/>
    <w:rsid w:val="008A479F"/>
    <w:rsid w:val="008A4FCC"/>
    <w:rsid w:val="008A5D90"/>
    <w:rsid w:val="008A6263"/>
    <w:rsid w:val="008A73CD"/>
    <w:rsid w:val="008A7F55"/>
    <w:rsid w:val="008B0564"/>
    <w:rsid w:val="008B0B17"/>
    <w:rsid w:val="008B0DE5"/>
    <w:rsid w:val="008B342E"/>
    <w:rsid w:val="008B34A1"/>
    <w:rsid w:val="008B3926"/>
    <w:rsid w:val="008B4B78"/>
    <w:rsid w:val="008B5523"/>
    <w:rsid w:val="008B63B0"/>
    <w:rsid w:val="008B6EBE"/>
    <w:rsid w:val="008B7FE5"/>
    <w:rsid w:val="008C0A27"/>
    <w:rsid w:val="008C22B0"/>
    <w:rsid w:val="008C24C9"/>
    <w:rsid w:val="008C2946"/>
    <w:rsid w:val="008C2DAE"/>
    <w:rsid w:val="008C3306"/>
    <w:rsid w:val="008C34A9"/>
    <w:rsid w:val="008C3834"/>
    <w:rsid w:val="008C58BD"/>
    <w:rsid w:val="008C71D1"/>
    <w:rsid w:val="008C78A5"/>
    <w:rsid w:val="008C7CB8"/>
    <w:rsid w:val="008D05BA"/>
    <w:rsid w:val="008D08B7"/>
    <w:rsid w:val="008D214B"/>
    <w:rsid w:val="008D21FC"/>
    <w:rsid w:val="008D294F"/>
    <w:rsid w:val="008D2BA9"/>
    <w:rsid w:val="008D3275"/>
    <w:rsid w:val="008D329B"/>
    <w:rsid w:val="008D440E"/>
    <w:rsid w:val="008D5AAB"/>
    <w:rsid w:val="008D6834"/>
    <w:rsid w:val="008D6D7B"/>
    <w:rsid w:val="008D72FA"/>
    <w:rsid w:val="008D7F85"/>
    <w:rsid w:val="008E018E"/>
    <w:rsid w:val="008E02C5"/>
    <w:rsid w:val="008E1112"/>
    <w:rsid w:val="008E165D"/>
    <w:rsid w:val="008E16D7"/>
    <w:rsid w:val="008E1EBF"/>
    <w:rsid w:val="008E29E1"/>
    <w:rsid w:val="008E2C32"/>
    <w:rsid w:val="008E392E"/>
    <w:rsid w:val="008E3B92"/>
    <w:rsid w:val="008E4586"/>
    <w:rsid w:val="008E523F"/>
    <w:rsid w:val="008E54F3"/>
    <w:rsid w:val="008E552B"/>
    <w:rsid w:val="008E61CF"/>
    <w:rsid w:val="008E6682"/>
    <w:rsid w:val="008F011F"/>
    <w:rsid w:val="008F0C87"/>
    <w:rsid w:val="008F0D15"/>
    <w:rsid w:val="008F128B"/>
    <w:rsid w:val="008F4518"/>
    <w:rsid w:val="008F6575"/>
    <w:rsid w:val="008F6895"/>
    <w:rsid w:val="00902B61"/>
    <w:rsid w:val="0090376C"/>
    <w:rsid w:val="00903A89"/>
    <w:rsid w:val="00903DFE"/>
    <w:rsid w:val="0090517C"/>
    <w:rsid w:val="00905739"/>
    <w:rsid w:val="0090596B"/>
    <w:rsid w:val="00905CC6"/>
    <w:rsid w:val="0090612F"/>
    <w:rsid w:val="00906279"/>
    <w:rsid w:val="00907100"/>
    <w:rsid w:val="00910CF1"/>
    <w:rsid w:val="00911C3B"/>
    <w:rsid w:val="00911D08"/>
    <w:rsid w:val="00911D09"/>
    <w:rsid w:val="009154FF"/>
    <w:rsid w:val="00915D8E"/>
    <w:rsid w:val="009164F6"/>
    <w:rsid w:val="00920A91"/>
    <w:rsid w:val="00922177"/>
    <w:rsid w:val="00922325"/>
    <w:rsid w:val="00922D7A"/>
    <w:rsid w:val="00922FC9"/>
    <w:rsid w:val="00923A17"/>
    <w:rsid w:val="00923B26"/>
    <w:rsid w:val="00924334"/>
    <w:rsid w:val="00924DEB"/>
    <w:rsid w:val="009275DD"/>
    <w:rsid w:val="00927D46"/>
    <w:rsid w:val="009302CB"/>
    <w:rsid w:val="00930A06"/>
    <w:rsid w:val="00930BC7"/>
    <w:rsid w:val="00930FB0"/>
    <w:rsid w:val="00931250"/>
    <w:rsid w:val="009313CD"/>
    <w:rsid w:val="00933C1F"/>
    <w:rsid w:val="0093441D"/>
    <w:rsid w:val="00934A73"/>
    <w:rsid w:val="00934F6A"/>
    <w:rsid w:val="00935269"/>
    <w:rsid w:val="00935D98"/>
    <w:rsid w:val="0093708A"/>
    <w:rsid w:val="0093719D"/>
    <w:rsid w:val="009372D1"/>
    <w:rsid w:val="00937613"/>
    <w:rsid w:val="00937987"/>
    <w:rsid w:val="00937C44"/>
    <w:rsid w:val="00937F41"/>
    <w:rsid w:val="00940462"/>
    <w:rsid w:val="009408A0"/>
    <w:rsid w:val="009408CD"/>
    <w:rsid w:val="00941255"/>
    <w:rsid w:val="009438F0"/>
    <w:rsid w:val="00944C0F"/>
    <w:rsid w:val="00945311"/>
    <w:rsid w:val="00945FE4"/>
    <w:rsid w:val="0094718D"/>
    <w:rsid w:val="009472A6"/>
    <w:rsid w:val="009477B5"/>
    <w:rsid w:val="00947812"/>
    <w:rsid w:val="00950B7E"/>
    <w:rsid w:val="0095181A"/>
    <w:rsid w:val="0095185B"/>
    <w:rsid w:val="00951B85"/>
    <w:rsid w:val="00951F92"/>
    <w:rsid w:val="009525D4"/>
    <w:rsid w:val="0095268A"/>
    <w:rsid w:val="00953C2C"/>
    <w:rsid w:val="00953ED4"/>
    <w:rsid w:val="00954D83"/>
    <w:rsid w:val="00955F87"/>
    <w:rsid w:val="00956309"/>
    <w:rsid w:val="009564FB"/>
    <w:rsid w:val="00956E17"/>
    <w:rsid w:val="00957B41"/>
    <w:rsid w:val="00960363"/>
    <w:rsid w:val="009605DB"/>
    <w:rsid w:val="009607E5"/>
    <w:rsid w:val="00960F34"/>
    <w:rsid w:val="009610C8"/>
    <w:rsid w:val="009628E2"/>
    <w:rsid w:val="00962BDA"/>
    <w:rsid w:val="00962F6B"/>
    <w:rsid w:val="00963886"/>
    <w:rsid w:val="00963FCA"/>
    <w:rsid w:val="00964B56"/>
    <w:rsid w:val="00965D0F"/>
    <w:rsid w:val="00966B74"/>
    <w:rsid w:val="00967107"/>
    <w:rsid w:val="00967E53"/>
    <w:rsid w:val="009702E1"/>
    <w:rsid w:val="0097040E"/>
    <w:rsid w:val="00970833"/>
    <w:rsid w:val="00971447"/>
    <w:rsid w:val="00971ED2"/>
    <w:rsid w:val="00972C60"/>
    <w:rsid w:val="00972DDD"/>
    <w:rsid w:val="00972ECD"/>
    <w:rsid w:val="009730F9"/>
    <w:rsid w:val="00973DF2"/>
    <w:rsid w:val="00974CEA"/>
    <w:rsid w:val="00975313"/>
    <w:rsid w:val="00977120"/>
    <w:rsid w:val="009777C8"/>
    <w:rsid w:val="00977CD2"/>
    <w:rsid w:val="00980725"/>
    <w:rsid w:val="0098074B"/>
    <w:rsid w:val="00981241"/>
    <w:rsid w:val="00981468"/>
    <w:rsid w:val="0098151C"/>
    <w:rsid w:val="00981846"/>
    <w:rsid w:val="00981851"/>
    <w:rsid w:val="009819AE"/>
    <w:rsid w:val="009823E8"/>
    <w:rsid w:val="00982417"/>
    <w:rsid w:val="00983258"/>
    <w:rsid w:val="00983BE1"/>
    <w:rsid w:val="00984F74"/>
    <w:rsid w:val="0098502E"/>
    <w:rsid w:val="0098616D"/>
    <w:rsid w:val="00986253"/>
    <w:rsid w:val="00986450"/>
    <w:rsid w:val="009865EC"/>
    <w:rsid w:val="009866EA"/>
    <w:rsid w:val="0098768D"/>
    <w:rsid w:val="00990698"/>
    <w:rsid w:val="0099079B"/>
    <w:rsid w:val="00990DFA"/>
    <w:rsid w:val="00990F31"/>
    <w:rsid w:val="00991439"/>
    <w:rsid w:val="0099231C"/>
    <w:rsid w:val="00992FC0"/>
    <w:rsid w:val="0099314E"/>
    <w:rsid w:val="0099324C"/>
    <w:rsid w:val="009935DF"/>
    <w:rsid w:val="009936EB"/>
    <w:rsid w:val="009971BF"/>
    <w:rsid w:val="00997383"/>
    <w:rsid w:val="00997FC0"/>
    <w:rsid w:val="009A11B8"/>
    <w:rsid w:val="009A2862"/>
    <w:rsid w:val="009A3455"/>
    <w:rsid w:val="009A5A45"/>
    <w:rsid w:val="009A71DD"/>
    <w:rsid w:val="009A7DE8"/>
    <w:rsid w:val="009B118A"/>
    <w:rsid w:val="009B3705"/>
    <w:rsid w:val="009B395D"/>
    <w:rsid w:val="009B44D9"/>
    <w:rsid w:val="009B4D5D"/>
    <w:rsid w:val="009B583D"/>
    <w:rsid w:val="009B7913"/>
    <w:rsid w:val="009C0AA8"/>
    <w:rsid w:val="009C16AE"/>
    <w:rsid w:val="009C18E4"/>
    <w:rsid w:val="009C1ED2"/>
    <w:rsid w:val="009C2452"/>
    <w:rsid w:val="009C357E"/>
    <w:rsid w:val="009C3D01"/>
    <w:rsid w:val="009C4ADB"/>
    <w:rsid w:val="009C5A37"/>
    <w:rsid w:val="009C674C"/>
    <w:rsid w:val="009C6A57"/>
    <w:rsid w:val="009C6ADD"/>
    <w:rsid w:val="009C715E"/>
    <w:rsid w:val="009D00B0"/>
    <w:rsid w:val="009D0555"/>
    <w:rsid w:val="009D0599"/>
    <w:rsid w:val="009D0E52"/>
    <w:rsid w:val="009D2792"/>
    <w:rsid w:val="009D2CA0"/>
    <w:rsid w:val="009D366A"/>
    <w:rsid w:val="009D4623"/>
    <w:rsid w:val="009D4FD8"/>
    <w:rsid w:val="009D577D"/>
    <w:rsid w:val="009D5E56"/>
    <w:rsid w:val="009D61BC"/>
    <w:rsid w:val="009D6E4C"/>
    <w:rsid w:val="009E0632"/>
    <w:rsid w:val="009E1576"/>
    <w:rsid w:val="009E1EFA"/>
    <w:rsid w:val="009E2622"/>
    <w:rsid w:val="009E2901"/>
    <w:rsid w:val="009E3738"/>
    <w:rsid w:val="009E3863"/>
    <w:rsid w:val="009E3B86"/>
    <w:rsid w:val="009E512C"/>
    <w:rsid w:val="009E5E19"/>
    <w:rsid w:val="009E5F65"/>
    <w:rsid w:val="009E66CC"/>
    <w:rsid w:val="009E69C7"/>
    <w:rsid w:val="009E6A5D"/>
    <w:rsid w:val="009E6F25"/>
    <w:rsid w:val="009E76B9"/>
    <w:rsid w:val="009E7BC4"/>
    <w:rsid w:val="009F05DA"/>
    <w:rsid w:val="009F0D1D"/>
    <w:rsid w:val="009F0F1A"/>
    <w:rsid w:val="009F10CD"/>
    <w:rsid w:val="009F1564"/>
    <w:rsid w:val="009F19F3"/>
    <w:rsid w:val="009F1F4D"/>
    <w:rsid w:val="009F28D0"/>
    <w:rsid w:val="009F2C26"/>
    <w:rsid w:val="009F2F4A"/>
    <w:rsid w:val="009F3046"/>
    <w:rsid w:val="009F31A5"/>
    <w:rsid w:val="009F54C9"/>
    <w:rsid w:val="009F5C56"/>
    <w:rsid w:val="009F5DBE"/>
    <w:rsid w:val="009F71F1"/>
    <w:rsid w:val="009F791C"/>
    <w:rsid w:val="009F7FB7"/>
    <w:rsid w:val="009F7FDD"/>
    <w:rsid w:val="00A00E93"/>
    <w:rsid w:val="00A012CC"/>
    <w:rsid w:val="00A03364"/>
    <w:rsid w:val="00A03F80"/>
    <w:rsid w:val="00A0427C"/>
    <w:rsid w:val="00A06289"/>
    <w:rsid w:val="00A063D1"/>
    <w:rsid w:val="00A070D4"/>
    <w:rsid w:val="00A07963"/>
    <w:rsid w:val="00A11607"/>
    <w:rsid w:val="00A11646"/>
    <w:rsid w:val="00A128DB"/>
    <w:rsid w:val="00A1354D"/>
    <w:rsid w:val="00A14CC8"/>
    <w:rsid w:val="00A15081"/>
    <w:rsid w:val="00A163FD"/>
    <w:rsid w:val="00A1653A"/>
    <w:rsid w:val="00A16882"/>
    <w:rsid w:val="00A16C53"/>
    <w:rsid w:val="00A170CF"/>
    <w:rsid w:val="00A170D1"/>
    <w:rsid w:val="00A171AA"/>
    <w:rsid w:val="00A17C1F"/>
    <w:rsid w:val="00A22B2F"/>
    <w:rsid w:val="00A2333C"/>
    <w:rsid w:val="00A2340D"/>
    <w:rsid w:val="00A237A3"/>
    <w:rsid w:val="00A239F8"/>
    <w:rsid w:val="00A23DDF"/>
    <w:rsid w:val="00A2446A"/>
    <w:rsid w:val="00A2497F"/>
    <w:rsid w:val="00A255A4"/>
    <w:rsid w:val="00A256E5"/>
    <w:rsid w:val="00A267CC"/>
    <w:rsid w:val="00A26DD4"/>
    <w:rsid w:val="00A271F8"/>
    <w:rsid w:val="00A27BAB"/>
    <w:rsid w:val="00A3038B"/>
    <w:rsid w:val="00A304B6"/>
    <w:rsid w:val="00A3055C"/>
    <w:rsid w:val="00A30612"/>
    <w:rsid w:val="00A306E6"/>
    <w:rsid w:val="00A3230F"/>
    <w:rsid w:val="00A32E5A"/>
    <w:rsid w:val="00A33881"/>
    <w:rsid w:val="00A33D59"/>
    <w:rsid w:val="00A34221"/>
    <w:rsid w:val="00A35A69"/>
    <w:rsid w:val="00A3613D"/>
    <w:rsid w:val="00A36BA5"/>
    <w:rsid w:val="00A36DD5"/>
    <w:rsid w:val="00A37AB7"/>
    <w:rsid w:val="00A37E8B"/>
    <w:rsid w:val="00A4088A"/>
    <w:rsid w:val="00A41136"/>
    <w:rsid w:val="00A42346"/>
    <w:rsid w:val="00A42401"/>
    <w:rsid w:val="00A45CF5"/>
    <w:rsid w:val="00A45FCD"/>
    <w:rsid w:val="00A46F9A"/>
    <w:rsid w:val="00A50719"/>
    <w:rsid w:val="00A51B55"/>
    <w:rsid w:val="00A51F35"/>
    <w:rsid w:val="00A5341F"/>
    <w:rsid w:val="00A53435"/>
    <w:rsid w:val="00A55D0D"/>
    <w:rsid w:val="00A57552"/>
    <w:rsid w:val="00A602C4"/>
    <w:rsid w:val="00A60794"/>
    <w:rsid w:val="00A60AA4"/>
    <w:rsid w:val="00A61C77"/>
    <w:rsid w:val="00A62D5C"/>
    <w:rsid w:val="00A62EF6"/>
    <w:rsid w:val="00A642D7"/>
    <w:rsid w:val="00A643F6"/>
    <w:rsid w:val="00A647DC"/>
    <w:rsid w:val="00A6573C"/>
    <w:rsid w:val="00A66943"/>
    <w:rsid w:val="00A66D16"/>
    <w:rsid w:val="00A701DA"/>
    <w:rsid w:val="00A71140"/>
    <w:rsid w:val="00A720AA"/>
    <w:rsid w:val="00A720CB"/>
    <w:rsid w:val="00A72301"/>
    <w:rsid w:val="00A72B62"/>
    <w:rsid w:val="00A72D70"/>
    <w:rsid w:val="00A73D34"/>
    <w:rsid w:val="00A7441C"/>
    <w:rsid w:val="00A74AA9"/>
    <w:rsid w:val="00A756FB"/>
    <w:rsid w:val="00A75CC1"/>
    <w:rsid w:val="00A75FEA"/>
    <w:rsid w:val="00A76B9C"/>
    <w:rsid w:val="00A77326"/>
    <w:rsid w:val="00A77409"/>
    <w:rsid w:val="00A7741A"/>
    <w:rsid w:val="00A8088F"/>
    <w:rsid w:val="00A829FD"/>
    <w:rsid w:val="00A83AC9"/>
    <w:rsid w:val="00A84019"/>
    <w:rsid w:val="00A84446"/>
    <w:rsid w:val="00A8444A"/>
    <w:rsid w:val="00A85037"/>
    <w:rsid w:val="00A85A64"/>
    <w:rsid w:val="00A85B98"/>
    <w:rsid w:val="00A879CB"/>
    <w:rsid w:val="00A9000F"/>
    <w:rsid w:val="00A90A8B"/>
    <w:rsid w:val="00A90FA8"/>
    <w:rsid w:val="00A918E1"/>
    <w:rsid w:val="00A92878"/>
    <w:rsid w:val="00A92E53"/>
    <w:rsid w:val="00A92F2B"/>
    <w:rsid w:val="00A93A45"/>
    <w:rsid w:val="00A9426B"/>
    <w:rsid w:val="00A942E6"/>
    <w:rsid w:val="00A94BB1"/>
    <w:rsid w:val="00A95118"/>
    <w:rsid w:val="00A9515A"/>
    <w:rsid w:val="00A9531C"/>
    <w:rsid w:val="00A953FA"/>
    <w:rsid w:val="00A95981"/>
    <w:rsid w:val="00A96102"/>
    <w:rsid w:val="00A969C3"/>
    <w:rsid w:val="00A9761D"/>
    <w:rsid w:val="00A979F2"/>
    <w:rsid w:val="00AA0041"/>
    <w:rsid w:val="00AA180D"/>
    <w:rsid w:val="00AA22F3"/>
    <w:rsid w:val="00AA277F"/>
    <w:rsid w:val="00AA28A1"/>
    <w:rsid w:val="00AA3041"/>
    <w:rsid w:val="00AA3088"/>
    <w:rsid w:val="00AA434A"/>
    <w:rsid w:val="00AA5351"/>
    <w:rsid w:val="00AA55CB"/>
    <w:rsid w:val="00AA6B37"/>
    <w:rsid w:val="00AA741F"/>
    <w:rsid w:val="00AA7867"/>
    <w:rsid w:val="00AB0A59"/>
    <w:rsid w:val="00AB12A6"/>
    <w:rsid w:val="00AB12C7"/>
    <w:rsid w:val="00AB1844"/>
    <w:rsid w:val="00AB1DC8"/>
    <w:rsid w:val="00AB2050"/>
    <w:rsid w:val="00AB446D"/>
    <w:rsid w:val="00AB601E"/>
    <w:rsid w:val="00AB6B8E"/>
    <w:rsid w:val="00AC3F0C"/>
    <w:rsid w:val="00AC3F12"/>
    <w:rsid w:val="00AC43E9"/>
    <w:rsid w:val="00AC5969"/>
    <w:rsid w:val="00AC6449"/>
    <w:rsid w:val="00AC796F"/>
    <w:rsid w:val="00AD0058"/>
    <w:rsid w:val="00AD0357"/>
    <w:rsid w:val="00AD054C"/>
    <w:rsid w:val="00AD191F"/>
    <w:rsid w:val="00AD2059"/>
    <w:rsid w:val="00AD26AE"/>
    <w:rsid w:val="00AD3487"/>
    <w:rsid w:val="00AD3D7C"/>
    <w:rsid w:val="00AD43F3"/>
    <w:rsid w:val="00AD4410"/>
    <w:rsid w:val="00AD4A1C"/>
    <w:rsid w:val="00AD4BCC"/>
    <w:rsid w:val="00AD5016"/>
    <w:rsid w:val="00AD6A56"/>
    <w:rsid w:val="00AD7B13"/>
    <w:rsid w:val="00AE07CD"/>
    <w:rsid w:val="00AE0AAC"/>
    <w:rsid w:val="00AE0F97"/>
    <w:rsid w:val="00AE12EF"/>
    <w:rsid w:val="00AE1A32"/>
    <w:rsid w:val="00AE1D94"/>
    <w:rsid w:val="00AE2A03"/>
    <w:rsid w:val="00AE46BD"/>
    <w:rsid w:val="00AE4B95"/>
    <w:rsid w:val="00AE6591"/>
    <w:rsid w:val="00AE68C6"/>
    <w:rsid w:val="00AE6BBC"/>
    <w:rsid w:val="00AE6CF7"/>
    <w:rsid w:val="00AF1268"/>
    <w:rsid w:val="00AF1716"/>
    <w:rsid w:val="00AF28C4"/>
    <w:rsid w:val="00AF2C1A"/>
    <w:rsid w:val="00AF4FEA"/>
    <w:rsid w:val="00AF503E"/>
    <w:rsid w:val="00AF5894"/>
    <w:rsid w:val="00AF59A3"/>
    <w:rsid w:val="00AF70A2"/>
    <w:rsid w:val="00B01A76"/>
    <w:rsid w:val="00B01FC7"/>
    <w:rsid w:val="00B020B4"/>
    <w:rsid w:val="00B02375"/>
    <w:rsid w:val="00B02CF1"/>
    <w:rsid w:val="00B037AC"/>
    <w:rsid w:val="00B058DE"/>
    <w:rsid w:val="00B0611E"/>
    <w:rsid w:val="00B0632B"/>
    <w:rsid w:val="00B07256"/>
    <w:rsid w:val="00B07410"/>
    <w:rsid w:val="00B11BD0"/>
    <w:rsid w:val="00B144B6"/>
    <w:rsid w:val="00B1454E"/>
    <w:rsid w:val="00B1470B"/>
    <w:rsid w:val="00B14DC9"/>
    <w:rsid w:val="00B1543E"/>
    <w:rsid w:val="00B1609D"/>
    <w:rsid w:val="00B16B4B"/>
    <w:rsid w:val="00B16C2F"/>
    <w:rsid w:val="00B173BE"/>
    <w:rsid w:val="00B17A78"/>
    <w:rsid w:val="00B201EC"/>
    <w:rsid w:val="00B21B76"/>
    <w:rsid w:val="00B21ED4"/>
    <w:rsid w:val="00B221D1"/>
    <w:rsid w:val="00B22EBE"/>
    <w:rsid w:val="00B23638"/>
    <w:rsid w:val="00B2433D"/>
    <w:rsid w:val="00B24378"/>
    <w:rsid w:val="00B26E21"/>
    <w:rsid w:val="00B30418"/>
    <w:rsid w:val="00B31D1A"/>
    <w:rsid w:val="00B32B06"/>
    <w:rsid w:val="00B32E08"/>
    <w:rsid w:val="00B32EF8"/>
    <w:rsid w:val="00B3314E"/>
    <w:rsid w:val="00B33170"/>
    <w:rsid w:val="00B3349C"/>
    <w:rsid w:val="00B345F2"/>
    <w:rsid w:val="00B354A7"/>
    <w:rsid w:val="00B35745"/>
    <w:rsid w:val="00B358EB"/>
    <w:rsid w:val="00B361B9"/>
    <w:rsid w:val="00B37373"/>
    <w:rsid w:val="00B37ABA"/>
    <w:rsid w:val="00B37C3A"/>
    <w:rsid w:val="00B403E2"/>
    <w:rsid w:val="00B40987"/>
    <w:rsid w:val="00B41C8D"/>
    <w:rsid w:val="00B42BDF"/>
    <w:rsid w:val="00B42F20"/>
    <w:rsid w:val="00B43439"/>
    <w:rsid w:val="00B44319"/>
    <w:rsid w:val="00B4479C"/>
    <w:rsid w:val="00B449A9"/>
    <w:rsid w:val="00B45C47"/>
    <w:rsid w:val="00B46250"/>
    <w:rsid w:val="00B46845"/>
    <w:rsid w:val="00B4684C"/>
    <w:rsid w:val="00B473A9"/>
    <w:rsid w:val="00B4769D"/>
    <w:rsid w:val="00B476BA"/>
    <w:rsid w:val="00B47C8D"/>
    <w:rsid w:val="00B50C14"/>
    <w:rsid w:val="00B51120"/>
    <w:rsid w:val="00B51F9A"/>
    <w:rsid w:val="00B52232"/>
    <w:rsid w:val="00B522D2"/>
    <w:rsid w:val="00B52383"/>
    <w:rsid w:val="00B5256B"/>
    <w:rsid w:val="00B531F0"/>
    <w:rsid w:val="00B53DB5"/>
    <w:rsid w:val="00B54FEE"/>
    <w:rsid w:val="00B55379"/>
    <w:rsid w:val="00B55384"/>
    <w:rsid w:val="00B55549"/>
    <w:rsid w:val="00B555E2"/>
    <w:rsid w:val="00B57464"/>
    <w:rsid w:val="00B61330"/>
    <w:rsid w:val="00B61667"/>
    <w:rsid w:val="00B619F2"/>
    <w:rsid w:val="00B61FD3"/>
    <w:rsid w:val="00B624E7"/>
    <w:rsid w:val="00B62C45"/>
    <w:rsid w:val="00B632B8"/>
    <w:rsid w:val="00B64064"/>
    <w:rsid w:val="00B643F0"/>
    <w:rsid w:val="00B649FD"/>
    <w:rsid w:val="00B6514A"/>
    <w:rsid w:val="00B657F6"/>
    <w:rsid w:val="00B658E4"/>
    <w:rsid w:val="00B65F0D"/>
    <w:rsid w:val="00B65FB7"/>
    <w:rsid w:val="00B663C4"/>
    <w:rsid w:val="00B66B6A"/>
    <w:rsid w:val="00B67281"/>
    <w:rsid w:val="00B67EB5"/>
    <w:rsid w:val="00B71F55"/>
    <w:rsid w:val="00B723A5"/>
    <w:rsid w:val="00B72B60"/>
    <w:rsid w:val="00B74760"/>
    <w:rsid w:val="00B74DA7"/>
    <w:rsid w:val="00B7676F"/>
    <w:rsid w:val="00B77671"/>
    <w:rsid w:val="00B8046E"/>
    <w:rsid w:val="00B8055B"/>
    <w:rsid w:val="00B80ECB"/>
    <w:rsid w:val="00B81A5A"/>
    <w:rsid w:val="00B81C4C"/>
    <w:rsid w:val="00B81C95"/>
    <w:rsid w:val="00B82066"/>
    <w:rsid w:val="00B8446B"/>
    <w:rsid w:val="00B84B86"/>
    <w:rsid w:val="00B84C03"/>
    <w:rsid w:val="00B84E8D"/>
    <w:rsid w:val="00B86DC7"/>
    <w:rsid w:val="00B877F6"/>
    <w:rsid w:val="00B91B59"/>
    <w:rsid w:val="00B91B6D"/>
    <w:rsid w:val="00B9220A"/>
    <w:rsid w:val="00B92972"/>
    <w:rsid w:val="00B93822"/>
    <w:rsid w:val="00B938CA"/>
    <w:rsid w:val="00B948C5"/>
    <w:rsid w:val="00B952B2"/>
    <w:rsid w:val="00B96034"/>
    <w:rsid w:val="00B96163"/>
    <w:rsid w:val="00B96C10"/>
    <w:rsid w:val="00B97031"/>
    <w:rsid w:val="00B9734D"/>
    <w:rsid w:val="00B9773C"/>
    <w:rsid w:val="00BA038C"/>
    <w:rsid w:val="00BA093B"/>
    <w:rsid w:val="00BA2862"/>
    <w:rsid w:val="00BA4B24"/>
    <w:rsid w:val="00BA4EE2"/>
    <w:rsid w:val="00BA5086"/>
    <w:rsid w:val="00BA50DF"/>
    <w:rsid w:val="00BA5B0A"/>
    <w:rsid w:val="00BA5C10"/>
    <w:rsid w:val="00BA5F81"/>
    <w:rsid w:val="00BA63A6"/>
    <w:rsid w:val="00BA6CD5"/>
    <w:rsid w:val="00BA73B8"/>
    <w:rsid w:val="00BA7DA9"/>
    <w:rsid w:val="00BB04C6"/>
    <w:rsid w:val="00BB0772"/>
    <w:rsid w:val="00BB1474"/>
    <w:rsid w:val="00BB1CE4"/>
    <w:rsid w:val="00BB3B0D"/>
    <w:rsid w:val="00BB44F2"/>
    <w:rsid w:val="00BB50A1"/>
    <w:rsid w:val="00BB5F57"/>
    <w:rsid w:val="00BB6000"/>
    <w:rsid w:val="00BB60EC"/>
    <w:rsid w:val="00BB63E6"/>
    <w:rsid w:val="00BC10A5"/>
    <w:rsid w:val="00BC124E"/>
    <w:rsid w:val="00BC1329"/>
    <w:rsid w:val="00BC13C6"/>
    <w:rsid w:val="00BC19D7"/>
    <w:rsid w:val="00BC1D07"/>
    <w:rsid w:val="00BC2006"/>
    <w:rsid w:val="00BC2345"/>
    <w:rsid w:val="00BC241D"/>
    <w:rsid w:val="00BC2870"/>
    <w:rsid w:val="00BC3ED2"/>
    <w:rsid w:val="00BC50C2"/>
    <w:rsid w:val="00BC56EF"/>
    <w:rsid w:val="00BC64C9"/>
    <w:rsid w:val="00BC6553"/>
    <w:rsid w:val="00BD0DF9"/>
    <w:rsid w:val="00BD0F7E"/>
    <w:rsid w:val="00BD1EC6"/>
    <w:rsid w:val="00BD2E03"/>
    <w:rsid w:val="00BD3562"/>
    <w:rsid w:val="00BD3608"/>
    <w:rsid w:val="00BD3902"/>
    <w:rsid w:val="00BD3FFB"/>
    <w:rsid w:val="00BD590F"/>
    <w:rsid w:val="00BD6C8D"/>
    <w:rsid w:val="00BD7E5A"/>
    <w:rsid w:val="00BE2007"/>
    <w:rsid w:val="00BE39CD"/>
    <w:rsid w:val="00BE42EF"/>
    <w:rsid w:val="00BE519D"/>
    <w:rsid w:val="00BE66A3"/>
    <w:rsid w:val="00BE6B08"/>
    <w:rsid w:val="00BE717F"/>
    <w:rsid w:val="00BE76D8"/>
    <w:rsid w:val="00BE7F71"/>
    <w:rsid w:val="00BF0513"/>
    <w:rsid w:val="00BF1159"/>
    <w:rsid w:val="00BF154D"/>
    <w:rsid w:val="00BF29D0"/>
    <w:rsid w:val="00BF2B6E"/>
    <w:rsid w:val="00BF352B"/>
    <w:rsid w:val="00BF4F1B"/>
    <w:rsid w:val="00BF56A3"/>
    <w:rsid w:val="00BF56C9"/>
    <w:rsid w:val="00BF63DB"/>
    <w:rsid w:val="00C0261E"/>
    <w:rsid w:val="00C030E8"/>
    <w:rsid w:val="00C0381F"/>
    <w:rsid w:val="00C03F39"/>
    <w:rsid w:val="00C05412"/>
    <w:rsid w:val="00C06915"/>
    <w:rsid w:val="00C07442"/>
    <w:rsid w:val="00C105B0"/>
    <w:rsid w:val="00C120BB"/>
    <w:rsid w:val="00C128F9"/>
    <w:rsid w:val="00C12985"/>
    <w:rsid w:val="00C13455"/>
    <w:rsid w:val="00C15888"/>
    <w:rsid w:val="00C158B6"/>
    <w:rsid w:val="00C15BFF"/>
    <w:rsid w:val="00C1621C"/>
    <w:rsid w:val="00C1705A"/>
    <w:rsid w:val="00C17417"/>
    <w:rsid w:val="00C179E3"/>
    <w:rsid w:val="00C202BC"/>
    <w:rsid w:val="00C2038C"/>
    <w:rsid w:val="00C208D0"/>
    <w:rsid w:val="00C20B5B"/>
    <w:rsid w:val="00C20D72"/>
    <w:rsid w:val="00C219DB"/>
    <w:rsid w:val="00C21DAF"/>
    <w:rsid w:val="00C221BE"/>
    <w:rsid w:val="00C22C28"/>
    <w:rsid w:val="00C23944"/>
    <w:rsid w:val="00C247C0"/>
    <w:rsid w:val="00C2564D"/>
    <w:rsid w:val="00C256C4"/>
    <w:rsid w:val="00C27E5B"/>
    <w:rsid w:val="00C30B8A"/>
    <w:rsid w:val="00C31216"/>
    <w:rsid w:val="00C3121C"/>
    <w:rsid w:val="00C31EC5"/>
    <w:rsid w:val="00C32C64"/>
    <w:rsid w:val="00C32D1D"/>
    <w:rsid w:val="00C32F68"/>
    <w:rsid w:val="00C334AA"/>
    <w:rsid w:val="00C345B0"/>
    <w:rsid w:val="00C34AE7"/>
    <w:rsid w:val="00C34BCC"/>
    <w:rsid w:val="00C359BA"/>
    <w:rsid w:val="00C3743E"/>
    <w:rsid w:val="00C402A1"/>
    <w:rsid w:val="00C404D9"/>
    <w:rsid w:val="00C40AAA"/>
    <w:rsid w:val="00C40C58"/>
    <w:rsid w:val="00C40E90"/>
    <w:rsid w:val="00C414FA"/>
    <w:rsid w:val="00C41722"/>
    <w:rsid w:val="00C43723"/>
    <w:rsid w:val="00C465EB"/>
    <w:rsid w:val="00C46799"/>
    <w:rsid w:val="00C46B58"/>
    <w:rsid w:val="00C47DEF"/>
    <w:rsid w:val="00C50A01"/>
    <w:rsid w:val="00C50AE5"/>
    <w:rsid w:val="00C51383"/>
    <w:rsid w:val="00C51AC3"/>
    <w:rsid w:val="00C51C52"/>
    <w:rsid w:val="00C52427"/>
    <w:rsid w:val="00C5471A"/>
    <w:rsid w:val="00C55283"/>
    <w:rsid w:val="00C55D87"/>
    <w:rsid w:val="00C55FDD"/>
    <w:rsid w:val="00C56982"/>
    <w:rsid w:val="00C5772F"/>
    <w:rsid w:val="00C57979"/>
    <w:rsid w:val="00C6004E"/>
    <w:rsid w:val="00C60175"/>
    <w:rsid w:val="00C6070A"/>
    <w:rsid w:val="00C60807"/>
    <w:rsid w:val="00C612B5"/>
    <w:rsid w:val="00C61B4D"/>
    <w:rsid w:val="00C61F94"/>
    <w:rsid w:val="00C621EC"/>
    <w:rsid w:val="00C62262"/>
    <w:rsid w:val="00C625C1"/>
    <w:rsid w:val="00C6309A"/>
    <w:rsid w:val="00C633EC"/>
    <w:rsid w:val="00C636AB"/>
    <w:rsid w:val="00C63D81"/>
    <w:rsid w:val="00C6415F"/>
    <w:rsid w:val="00C64B31"/>
    <w:rsid w:val="00C6560D"/>
    <w:rsid w:val="00C66139"/>
    <w:rsid w:val="00C70DBA"/>
    <w:rsid w:val="00C7127C"/>
    <w:rsid w:val="00C712E3"/>
    <w:rsid w:val="00C71B37"/>
    <w:rsid w:val="00C72E38"/>
    <w:rsid w:val="00C73FE5"/>
    <w:rsid w:val="00C75171"/>
    <w:rsid w:val="00C75790"/>
    <w:rsid w:val="00C75FC2"/>
    <w:rsid w:val="00C77927"/>
    <w:rsid w:val="00C8035B"/>
    <w:rsid w:val="00C8182A"/>
    <w:rsid w:val="00C828C4"/>
    <w:rsid w:val="00C83484"/>
    <w:rsid w:val="00C83C01"/>
    <w:rsid w:val="00C83EE4"/>
    <w:rsid w:val="00C8407D"/>
    <w:rsid w:val="00C841D2"/>
    <w:rsid w:val="00C84D9F"/>
    <w:rsid w:val="00C84FFD"/>
    <w:rsid w:val="00C8503E"/>
    <w:rsid w:val="00C85330"/>
    <w:rsid w:val="00C85394"/>
    <w:rsid w:val="00C857FB"/>
    <w:rsid w:val="00C86C1B"/>
    <w:rsid w:val="00C86C48"/>
    <w:rsid w:val="00C90FE7"/>
    <w:rsid w:val="00C91A7B"/>
    <w:rsid w:val="00C91DE1"/>
    <w:rsid w:val="00C92B36"/>
    <w:rsid w:val="00C9308F"/>
    <w:rsid w:val="00C9312D"/>
    <w:rsid w:val="00C9321C"/>
    <w:rsid w:val="00C937D3"/>
    <w:rsid w:val="00C93D46"/>
    <w:rsid w:val="00C9431A"/>
    <w:rsid w:val="00C94963"/>
    <w:rsid w:val="00C94CC2"/>
    <w:rsid w:val="00C955AF"/>
    <w:rsid w:val="00C95F36"/>
    <w:rsid w:val="00C96D4E"/>
    <w:rsid w:val="00C96D83"/>
    <w:rsid w:val="00C970C4"/>
    <w:rsid w:val="00C97D02"/>
    <w:rsid w:val="00CA008C"/>
    <w:rsid w:val="00CA0842"/>
    <w:rsid w:val="00CA1973"/>
    <w:rsid w:val="00CA240C"/>
    <w:rsid w:val="00CA2F7E"/>
    <w:rsid w:val="00CA33F5"/>
    <w:rsid w:val="00CA4325"/>
    <w:rsid w:val="00CA5CE5"/>
    <w:rsid w:val="00CA77D1"/>
    <w:rsid w:val="00CB0168"/>
    <w:rsid w:val="00CB2011"/>
    <w:rsid w:val="00CB430A"/>
    <w:rsid w:val="00CB586B"/>
    <w:rsid w:val="00CB5F90"/>
    <w:rsid w:val="00CB681A"/>
    <w:rsid w:val="00CB75B8"/>
    <w:rsid w:val="00CB79A2"/>
    <w:rsid w:val="00CC0D77"/>
    <w:rsid w:val="00CC1F40"/>
    <w:rsid w:val="00CC296B"/>
    <w:rsid w:val="00CC2D5F"/>
    <w:rsid w:val="00CC463E"/>
    <w:rsid w:val="00CC47A2"/>
    <w:rsid w:val="00CD04AC"/>
    <w:rsid w:val="00CD1622"/>
    <w:rsid w:val="00CD19B7"/>
    <w:rsid w:val="00CD255B"/>
    <w:rsid w:val="00CD3177"/>
    <w:rsid w:val="00CD3217"/>
    <w:rsid w:val="00CD3265"/>
    <w:rsid w:val="00CD3CFE"/>
    <w:rsid w:val="00CD46B7"/>
    <w:rsid w:val="00CD49A2"/>
    <w:rsid w:val="00CD59C0"/>
    <w:rsid w:val="00CD5FEA"/>
    <w:rsid w:val="00CD6182"/>
    <w:rsid w:val="00CD6485"/>
    <w:rsid w:val="00CD75B9"/>
    <w:rsid w:val="00CE0FC5"/>
    <w:rsid w:val="00CE1270"/>
    <w:rsid w:val="00CE2592"/>
    <w:rsid w:val="00CE3229"/>
    <w:rsid w:val="00CE4620"/>
    <w:rsid w:val="00CE472F"/>
    <w:rsid w:val="00CE47F7"/>
    <w:rsid w:val="00CE4F60"/>
    <w:rsid w:val="00CE63DF"/>
    <w:rsid w:val="00CE6C7B"/>
    <w:rsid w:val="00CE6F93"/>
    <w:rsid w:val="00CE70E0"/>
    <w:rsid w:val="00CE722F"/>
    <w:rsid w:val="00CE759B"/>
    <w:rsid w:val="00CE7B9D"/>
    <w:rsid w:val="00CE7F9F"/>
    <w:rsid w:val="00CF1C16"/>
    <w:rsid w:val="00CF1FDC"/>
    <w:rsid w:val="00CF296F"/>
    <w:rsid w:val="00CF2B72"/>
    <w:rsid w:val="00CF3DD8"/>
    <w:rsid w:val="00CF5CDA"/>
    <w:rsid w:val="00CF63AD"/>
    <w:rsid w:val="00CF7183"/>
    <w:rsid w:val="00CF73AA"/>
    <w:rsid w:val="00D00187"/>
    <w:rsid w:val="00D004FB"/>
    <w:rsid w:val="00D0319E"/>
    <w:rsid w:val="00D03605"/>
    <w:rsid w:val="00D03E63"/>
    <w:rsid w:val="00D0480A"/>
    <w:rsid w:val="00D0497F"/>
    <w:rsid w:val="00D067CA"/>
    <w:rsid w:val="00D06F6F"/>
    <w:rsid w:val="00D07168"/>
    <w:rsid w:val="00D10748"/>
    <w:rsid w:val="00D11351"/>
    <w:rsid w:val="00D121B6"/>
    <w:rsid w:val="00D1462D"/>
    <w:rsid w:val="00D1501A"/>
    <w:rsid w:val="00D155B3"/>
    <w:rsid w:val="00D1679F"/>
    <w:rsid w:val="00D177AA"/>
    <w:rsid w:val="00D20249"/>
    <w:rsid w:val="00D20623"/>
    <w:rsid w:val="00D20BA0"/>
    <w:rsid w:val="00D20BA2"/>
    <w:rsid w:val="00D21553"/>
    <w:rsid w:val="00D230CA"/>
    <w:rsid w:val="00D23250"/>
    <w:rsid w:val="00D234F5"/>
    <w:rsid w:val="00D2476B"/>
    <w:rsid w:val="00D26533"/>
    <w:rsid w:val="00D26CF0"/>
    <w:rsid w:val="00D30238"/>
    <w:rsid w:val="00D30942"/>
    <w:rsid w:val="00D30E55"/>
    <w:rsid w:val="00D316A1"/>
    <w:rsid w:val="00D31B0C"/>
    <w:rsid w:val="00D322F4"/>
    <w:rsid w:val="00D33077"/>
    <w:rsid w:val="00D33412"/>
    <w:rsid w:val="00D338C4"/>
    <w:rsid w:val="00D339C9"/>
    <w:rsid w:val="00D3405B"/>
    <w:rsid w:val="00D349F0"/>
    <w:rsid w:val="00D34AFC"/>
    <w:rsid w:val="00D34DCF"/>
    <w:rsid w:val="00D3600F"/>
    <w:rsid w:val="00D36905"/>
    <w:rsid w:val="00D36CAA"/>
    <w:rsid w:val="00D404B4"/>
    <w:rsid w:val="00D40754"/>
    <w:rsid w:val="00D412F7"/>
    <w:rsid w:val="00D4325D"/>
    <w:rsid w:val="00D43506"/>
    <w:rsid w:val="00D435F7"/>
    <w:rsid w:val="00D43730"/>
    <w:rsid w:val="00D43C60"/>
    <w:rsid w:val="00D44CF6"/>
    <w:rsid w:val="00D45597"/>
    <w:rsid w:val="00D45E51"/>
    <w:rsid w:val="00D50418"/>
    <w:rsid w:val="00D51CDB"/>
    <w:rsid w:val="00D51E72"/>
    <w:rsid w:val="00D52310"/>
    <w:rsid w:val="00D529CD"/>
    <w:rsid w:val="00D5340A"/>
    <w:rsid w:val="00D5417F"/>
    <w:rsid w:val="00D54C80"/>
    <w:rsid w:val="00D5536A"/>
    <w:rsid w:val="00D55715"/>
    <w:rsid w:val="00D5609C"/>
    <w:rsid w:val="00D56A5B"/>
    <w:rsid w:val="00D5720F"/>
    <w:rsid w:val="00D57534"/>
    <w:rsid w:val="00D57EC3"/>
    <w:rsid w:val="00D61D43"/>
    <w:rsid w:val="00D6390A"/>
    <w:rsid w:val="00D64882"/>
    <w:rsid w:val="00D64949"/>
    <w:rsid w:val="00D65E5D"/>
    <w:rsid w:val="00D66FC5"/>
    <w:rsid w:val="00D67E5F"/>
    <w:rsid w:val="00D67F65"/>
    <w:rsid w:val="00D70741"/>
    <w:rsid w:val="00D70843"/>
    <w:rsid w:val="00D709DC"/>
    <w:rsid w:val="00D70DCC"/>
    <w:rsid w:val="00D71F98"/>
    <w:rsid w:val="00D7319E"/>
    <w:rsid w:val="00D734FA"/>
    <w:rsid w:val="00D73BE2"/>
    <w:rsid w:val="00D73E6F"/>
    <w:rsid w:val="00D74388"/>
    <w:rsid w:val="00D74F1A"/>
    <w:rsid w:val="00D75617"/>
    <w:rsid w:val="00D77103"/>
    <w:rsid w:val="00D77901"/>
    <w:rsid w:val="00D83294"/>
    <w:rsid w:val="00D840D7"/>
    <w:rsid w:val="00D84CC4"/>
    <w:rsid w:val="00D864DA"/>
    <w:rsid w:val="00D86540"/>
    <w:rsid w:val="00D866E0"/>
    <w:rsid w:val="00D8680A"/>
    <w:rsid w:val="00D86F57"/>
    <w:rsid w:val="00D90A3C"/>
    <w:rsid w:val="00D90E59"/>
    <w:rsid w:val="00D91B98"/>
    <w:rsid w:val="00D91DC8"/>
    <w:rsid w:val="00D933CF"/>
    <w:rsid w:val="00D93D58"/>
    <w:rsid w:val="00D93ED4"/>
    <w:rsid w:val="00D94C5E"/>
    <w:rsid w:val="00D95860"/>
    <w:rsid w:val="00D962A6"/>
    <w:rsid w:val="00D97F64"/>
    <w:rsid w:val="00DA007F"/>
    <w:rsid w:val="00DA0101"/>
    <w:rsid w:val="00DA09F8"/>
    <w:rsid w:val="00DA0E62"/>
    <w:rsid w:val="00DA1DCC"/>
    <w:rsid w:val="00DA1FD1"/>
    <w:rsid w:val="00DA26B1"/>
    <w:rsid w:val="00DA299B"/>
    <w:rsid w:val="00DA358F"/>
    <w:rsid w:val="00DA368F"/>
    <w:rsid w:val="00DA39BB"/>
    <w:rsid w:val="00DA4360"/>
    <w:rsid w:val="00DA4A7C"/>
    <w:rsid w:val="00DA5EA1"/>
    <w:rsid w:val="00DA6C3F"/>
    <w:rsid w:val="00DA7D37"/>
    <w:rsid w:val="00DB02FA"/>
    <w:rsid w:val="00DB0DF2"/>
    <w:rsid w:val="00DB1A54"/>
    <w:rsid w:val="00DB1E43"/>
    <w:rsid w:val="00DB24B8"/>
    <w:rsid w:val="00DB2583"/>
    <w:rsid w:val="00DB3FAA"/>
    <w:rsid w:val="00DB42A0"/>
    <w:rsid w:val="00DB4F7E"/>
    <w:rsid w:val="00DB5D37"/>
    <w:rsid w:val="00DB6448"/>
    <w:rsid w:val="00DC07B8"/>
    <w:rsid w:val="00DC22DF"/>
    <w:rsid w:val="00DC3FEE"/>
    <w:rsid w:val="00DC4C43"/>
    <w:rsid w:val="00DC4F05"/>
    <w:rsid w:val="00DC5143"/>
    <w:rsid w:val="00DC57E9"/>
    <w:rsid w:val="00DC591E"/>
    <w:rsid w:val="00DC7F06"/>
    <w:rsid w:val="00DD09AC"/>
    <w:rsid w:val="00DD1BBE"/>
    <w:rsid w:val="00DD2DF1"/>
    <w:rsid w:val="00DD32AC"/>
    <w:rsid w:val="00DD3342"/>
    <w:rsid w:val="00DD3BAB"/>
    <w:rsid w:val="00DD45C5"/>
    <w:rsid w:val="00DD493E"/>
    <w:rsid w:val="00DD49AD"/>
    <w:rsid w:val="00DD588A"/>
    <w:rsid w:val="00DE056A"/>
    <w:rsid w:val="00DE0714"/>
    <w:rsid w:val="00DE073F"/>
    <w:rsid w:val="00DE106A"/>
    <w:rsid w:val="00DE1269"/>
    <w:rsid w:val="00DE283C"/>
    <w:rsid w:val="00DE4675"/>
    <w:rsid w:val="00DE4819"/>
    <w:rsid w:val="00DE4B9A"/>
    <w:rsid w:val="00DE4F0D"/>
    <w:rsid w:val="00DE53BE"/>
    <w:rsid w:val="00DE56BB"/>
    <w:rsid w:val="00DE6DC1"/>
    <w:rsid w:val="00DE7BE1"/>
    <w:rsid w:val="00DF3076"/>
    <w:rsid w:val="00DF33C4"/>
    <w:rsid w:val="00DF4B1A"/>
    <w:rsid w:val="00DF51B3"/>
    <w:rsid w:val="00DF6A7E"/>
    <w:rsid w:val="00DF6F67"/>
    <w:rsid w:val="00DF7469"/>
    <w:rsid w:val="00DF789F"/>
    <w:rsid w:val="00E016A4"/>
    <w:rsid w:val="00E026C3"/>
    <w:rsid w:val="00E02A24"/>
    <w:rsid w:val="00E03CE7"/>
    <w:rsid w:val="00E0433B"/>
    <w:rsid w:val="00E04522"/>
    <w:rsid w:val="00E0453F"/>
    <w:rsid w:val="00E04545"/>
    <w:rsid w:val="00E0516B"/>
    <w:rsid w:val="00E054DE"/>
    <w:rsid w:val="00E07313"/>
    <w:rsid w:val="00E07454"/>
    <w:rsid w:val="00E110B0"/>
    <w:rsid w:val="00E111E3"/>
    <w:rsid w:val="00E11A34"/>
    <w:rsid w:val="00E12988"/>
    <w:rsid w:val="00E12E30"/>
    <w:rsid w:val="00E131DE"/>
    <w:rsid w:val="00E144E2"/>
    <w:rsid w:val="00E15405"/>
    <w:rsid w:val="00E1555F"/>
    <w:rsid w:val="00E1624F"/>
    <w:rsid w:val="00E1665A"/>
    <w:rsid w:val="00E1732A"/>
    <w:rsid w:val="00E17782"/>
    <w:rsid w:val="00E17DAB"/>
    <w:rsid w:val="00E17DB2"/>
    <w:rsid w:val="00E203B8"/>
    <w:rsid w:val="00E2090F"/>
    <w:rsid w:val="00E20E6F"/>
    <w:rsid w:val="00E214F4"/>
    <w:rsid w:val="00E220C3"/>
    <w:rsid w:val="00E2214C"/>
    <w:rsid w:val="00E23439"/>
    <w:rsid w:val="00E23E1A"/>
    <w:rsid w:val="00E23E8B"/>
    <w:rsid w:val="00E2461A"/>
    <w:rsid w:val="00E24F24"/>
    <w:rsid w:val="00E254C8"/>
    <w:rsid w:val="00E266F1"/>
    <w:rsid w:val="00E26A9E"/>
    <w:rsid w:val="00E2799A"/>
    <w:rsid w:val="00E27FC0"/>
    <w:rsid w:val="00E30B6C"/>
    <w:rsid w:val="00E30F5B"/>
    <w:rsid w:val="00E340AA"/>
    <w:rsid w:val="00E35591"/>
    <w:rsid w:val="00E36916"/>
    <w:rsid w:val="00E36A9C"/>
    <w:rsid w:val="00E36EFC"/>
    <w:rsid w:val="00E3725E"/>
    <w:rsid w:val="00E37596"/>
    <w:rsid w:val="00E40B15"/>
    <w:rsid w:val="00E40BA1"/>
    <w:rsid w:val="00E40CDA"/>
    <w:rsid w:val="00E41168"/>
    <w:rsid w:val="00E41284"/>
    <w:rsid w:val="00E41450"/>
    <w:rsid w:val="00E433EB"/>
    <w:rsid w:val="00E43AFD"/>
    <w:rsid w:val="00E44562"/>
    <w:rsid w:val="00E445DC"/>
    <w:rsid w:val="00E44645"/>
    <w:rsid w:val="00E44EB3"/>
    <w:rsid w:val="00E45935"/>
    <w:rsid w:val="00E46691"/>
    <w:rsid w:val="00E46BBF"/>
    <w:rsid w:val="00E4747C"/>
    <w:rsid w:val="00E47C37"/>
    <w:rsid w:val="00E47EB1"/>
    <w:rsid w:val="00E5150A"/>
    <w:rsid w:val="00E51561"/>
    <w:rsid w:val="00E52B74"/>
    <w:rsid w:val="00E53610"/>
    <w:rsid w:val="00E54029"/>
    <w:rsid w:val="00E540A9"/>
    <w:rsid w:val="00E544F3"/>
    <w:rsid w:val="00E55CD3"/>
    <w:rsid w:val="00E56264"/>
    <w:rsid w:val="00E56C76"/>
    <w:rsid w:val="00E56ED3"/>
    <w:rsid w:val="00E5768E"/>
    <w:rsid w:val="00E5796E"/>
    <w:rsid w:val="00E60292"/>
    <w:rsid w:val="00E61240"/>
    <w:rsid w:val="00E636E1"/>
    <w:rsid w:val="00E63851"/>
    <w:rsid w:val="00E638CC"/>
    <w:rsid w:val="00E63D02"/>
    <w:rsid w:val="00E65617"/>
    <w:rsid w:val="00E65732"/>
    <w:rsid w:val="00E657E3"/>
    <w:rsid w:val="00E66BB1"/>
    <w:rsid w:val="00E67076"/>
    <w:rsid w:val="00E67081"/>
    <w:rsid w:val="00E6773F"/>
    <w:rsid w:val="00E70097"/>
    <w:rsid w:val="00E717C4"/>
    <w:rsid w:val="00E71EF2"/>
    <w:rsid w:val="00E72929"/>
    <w:rsid w:val="00E72AD8"/>
    <w:rsid w:val="00E72E00"/>
    <w:rsid w:val="00E73853"/>
    <w:rsid w:val="00E73ECE"/>
    <w:rsid w:val="00E75F03"/>
    <w:rsid w:val="00E76F8E"/>
    <w:rsid w:val="00E772D8"/>
    <w:rsid w:val="00E77EB1"/>
    <w:rsid w:val="00E82AAB"/>
    <w:rsid w:val="00E82F61"/>
    <w:rsid w:val="00E84535"/>
    <w:rsid w:val="00E84652"/>
    <w:rsid w:val="00E8478B"/>
    <w:rsid w:val="00E8491E"/>
    <w:rsid w:val="00E84B6C"/>
    <w:rsid w:val="00E85722"/>
    <w:rsid w:val="00E8652A"/>
    <w:rsid w:val="00E86745"/>
    <w:rsid w:val="00E86A9B"/>
    <w:rsid w:val="00E87E8C"/>
    <w:rsid w:val="00E90186"/>
    <w:rsid w:val="00E90D49"/>
    <w:rsid w:val="00E92E53"/>
    <w:rsid w:val="00E938D8"/>
    <w:rsid w:val="00E9476C"/>
    <w:rsid w:val="00E948A9"/>
    <w:rsid w:val="00E95187"/>
    <w:rsid w:val="00E964D3"/>
    <w:rsid w:val="00E967ED"/>
    <w:rsid w:val="00E96805"/>
    <w:rsid w:val="00E96BDA"/>
    <w:rsid w:val="00E96EA0"/>
    <w:rsid w:val="00E97B62"/>
    <w:rsid w:val="00EA1688"/>
    <w:rsid w:val="00EA1736"/>
    <w:rsid w:val="00EA19BC"/>
    <w:rsid w:val="00EA1BD0"/>
    <w:rsid w:val="00EA22C8"/>
    <w:rsid w:val="00EA27EB"/>
    <w:rsid w:val="00EA30AF"/>
    <w:rsid w:val="00EA3F3B"/>
    <w:rsid w:val="00EA4CA8"/>
    <w:rsid w:val="00EA4DF4"/>
    <w:rsid w:val="00EA4FA6"/>
    <w:rsid w:val="00EA5719"/>
    <w:rsid w:val="00EA63C7"/>
    <w:rsid w:val="00EA798B"/>
    <w:rsid w:val="00EB163A"/>
    <w:rsid w:val="00EB2287"/>
    <w:rsid w:val="00EB3650"/>
    <w:rsid w:val="00EB36AB"/>
    <w:rsid w:val="00EB3805"/>
    <w:rsid w:val="00EB3A5C"/>
    <w:rsid w:val="00EB458E"/>
    <w:rsid w:val="00EB48DA"/>
    <w:rsid w:val="00EB4B9C"/>
    <w:rsid w:val="00EB50A5"/>
    <w:rsid w:val="00EB5586"/>
    <w:rsid w:val="00EB5AAB"/>
    <w:rsid w:val="00EB62D1"/>
    <w:rsid w:val="00EB63C6"/>
    <w:rsid w:val="00EB6D13"/>
    <w:rsid w:val="00EB7583"/>
    <w:rsid w:val="00EB75C2"/>
    <w:rsid w:val="00EB776F"/>
    <w:rsid w:val="00EC042A"/>
    <w:rsid w:val="00EC11CD"/>
    <w:rsid w:val="00EC14BD"/>
    <w:rsid w:val="00EC21B7"/>
    <w:rsid w:val="00EC23EA"/>
    <w:rsid w:val="00EC2CE2"/>
    <w:rsid w:val="00EC40D0"/>
    <w:rsid w:val="00EC4233"/>
    <w:rsid w:val="00EC49E7"/>
    <w:rsid w:val="00EC5215"/>
    <w:rsid w:val="00EC557D"/>
    <w:rsid w:val="00EC59C0"/>
    <w:rsid w:val="00EC6FF1"/>
    <w:rsid w:val="00EC76E7"/>
    <w:rsid w:val="00EC7A24"/>
    <w:rsid w:val="00EC7DCF"/>
    <w:rsid w:val="00ED0C12"/>
    <w:rsid w:val="00ED1F25"/>
    <w:rsid w:val="00ED2DE9"/>
    <w:rsid w:val="00ED2ECF"/>
    <w:rsid w:val="00ED2F70"/>
    <w:rsid w:val="00ED4C96"/>
    <w:rsid w:val="00ED63CE"/>
    <w:rsid w:val="00ED6FF6"/>
    <w:rsid w:val="00EE0699"/>
    <w:rsid w:val="00EE0C53"/>
    <w:rsid w:val="00EE342B"/>
    <w:rsid w:val="00EE3A50"/>
    <w:rsid w:val="00EE44E6"/>
    <w:rsid w:val="00EE5589"/>
    <w:rsid w:val="00EE56A3"/>
    <w:rsid w:val="00EE56B9"/>
    <w:rsid w:val="00EE576A"/>
    <w:rsid w:val="00EE676D"/>
    <w:rsid w:val="00EF0D1A"/>
    <w:rsid w:val="00EF1E74"/>
    <w:rsid w:val="00EF2A5F"/>
    <w:rsid w:val="00EF3530"/>
    <w:rsid w:val="00EF3575"/>
    <w:rsid w:val="00EF3E2E"/>
    <w:rsid w:val="00EF4B1C"/>
    <w:rsid w:val="00EF4E5B"/>
    <w:rsid w:val="00EF5E1A"/>
    <w:rsid w:val="00EF5FB0"/>
    <w:rsid w:val="00EF657A"/>
    <w:rsid w:val="00EF6E08"/>
    <w:rsid w:val="00F00BAD"/>
    <w:rsid w:val="00F00C17"/>
    <w:rsid w:val="00F01E1A"/>
    <w:rsid w:val="00F02085"/>
    <w:rsid w:val="00F0290B"/>
    <w:rsid w:val="00F03794"/>
    <w:rsid w:val="00F05CC9"/>
    <w:rsid w:val="00F062C8"/>
    <w:rsid w:val="00F06477"/>
    <w:rsid w:val="00F077B6"/>
    <w:rsid w:val="00F07BE7"/>
    <w:rsid w:val="00F10146"/>
    <w:rsid w:val="00F10A49"/>
    <w:rsid w:val="00F12893"/>
    <w:rsid w:val="00F15324"/>
    <w:rsid w:val="00F15D63"/>
    <w:rsid w:val="00F172EE"/>
    <w:rsid w:val="00F20392"/>
    <w:rsid w:val="00F2150F"/>
    <w:rsid w:val="00F2184F"/>
    <w:rsid w:val="00F23358"/>
    <w:rsid w:val="00F24A0D"/>
    <w:rsid w:val="00F24B16"/>
    <w:rsid w:val="00F2535A"/>
    <w:rsid w:val="00F25CFA"/>
    <w:rsid w:val="00F2647F"/>
    <w:rsid w:val="00F27FC9"/>
    <w:rsid w:val="00F31500"/>
    <w:rsid w:val="00F31746"/>
    <w:rsid w:val="00F31E1A"/>
    <w:rsid w:val="00F32EDC"/>
    <w:rsid w:val="00F33C13"/>
    <w:rsid w:val="00F3596E"/>
    <w:rsid w:val="00F35DDB"/>
    <w:rsid w:val="00F361F4"/>
    <w:rsid w:val="00F36FCC"/>
    <w:rsid w:val="00F375B4"/>
    <w:rsid w:val="00F37C90"/>
    <w:rsid w:val="00F42F6E"/>
    <w:rsid w:val="00F46679"/>
    <w:rsid w:val="00F47696"/>
    <w:rsid w:val="00F47CF6"/>
    <w:rsid w:val="00F50A43"/>
    <w:rsid w:val="00F50AD1"/>
    <w:rsid w:val="00F51689"/>
    <w:rsid w:val="00F529FC"/>
    <w:rsid w:val="00F53650"/>
    <w:rsid w:val="00F53BD1"/>
    <w:rsid w:val="00F53D2A"/>
    <w:rsid w:val="00F54458"/>
    <w:rsid w:val="00F55250"/>
    <w:rsid w:val="00F554EC"/>
    <w:rsid w:val="00F555BB"/>
    <w:rsid w:val="00F55983"/>
    <w:rsid w:val="00F56361"/>
    <w:rsid w:val="00F56577"/>
    <w:rsid w:val="00F57D57"/>
    <w:rsid w:val="00F601A7"/>
    <w:rsid w:val="00F60534"/>
    <w:rsid w:val="00F61B68"/>
    <w:rsid w:val="00F62843"/>
    <w:rsid w:val="00F63253"/>
    <w:rsid w:val="00F632C3"/>
    <w:rsid w:val="00F63B3D"/>
    <w:rsid w:val="00F64264"/>
    <w:rsid w:val="00F64FCE"/>
    <w:rsid w:val="00F652D5"/>
    <w:rsid w:val="00F6585A"/>
    <w:rsid w:val="00F65F52"/>
    <w:rsid w:val="00F65FBB"/>
    <w:rsid w:val="00F662B5"/>
    <w:rsid w:val="00F70C37"/>
    <w:rsid w:val="00F71052"/>
    <w:rsid w:val="00F72ED3"/>
    <w:rsid w:val="00F731D6"/>
    <w:rsid w:val="00F7383E"/>
    <w:rsid w:val="00F73D57"/>
    <w:rsid w:val="00F740AB"/>
    <w:rsid w:val="00F747BE"/>
    <w:rsid w:val="00F764EA"/>
    <w:rsid w:val="00F81165"/>
    <w:rsid w:val="00F81724"/>
    <w:rsid w:val="00F81D35"/>
    <w:rsid w:val="00F82544"/>
    <w:rsid w:val="00F82967"/>
    <w:rsid w:val="00F83C4A"/>
    <w:rsid w:val="00F83E35"/>
    <w:rsid w:val="00F84028"/>
    <w:rsid w:val="00F84614"/>
    <w:rsid w:val="00F8552E"/>
    <w:rsid w:val="00F859E1"/>
    <w:rsid w:val="00F85CE2"/>
    <w:rsid w:val="00F86B6B"/>
    <w:rsid w:val="00F8707B"/>
    <w:rsid w:val="00F876FE"/>
    <w:rsid w:val="00F87ED5"/>
    <w:rsid w:val="00F87F08"/>
    <w:rsid w:val="00F900A1"/>
    <w:rsid w:val="00F90AF3"/>
    <w:rsid w:val="00F9136A"/>
    <w:rsid w:val="00F92975"/>
    <w:rsid w:val="00F92BD3"/>
    <w:rsid w:val="00F92EFC"/>
    <w:rsid w:val="00F931C2"/>
    <w:rsid w:val="00F9446B"/>
    <w:rsid w:val="00F94E10"/>
    <w:rsid w:val="00F9512F"/>
    <w:rsid w:val="00F951B2"/>
    <w:rsid w:val="00F9559D"/>
    <w:rsid w:val="00F95892"/>
    <w:rsid w:val="00F95DED"/>
    <w:rsid w:val="00F96732"/>
    <w:rsid w:val="00F9729A"/>
    <w:rsid w:val="00FA0715"/>
    <w:rsid w:val="00FA0BD7"/>
    <w:rsid w:val="00FA20AD"/>
    <w:rsid w:val="00FA2A34"/>
    <w:rsid w:val="00FA2D9E"/>
    <w:rsid w:val="00FA36EA"/>
    <w:rsid w:val="00FA6D6A"/>
    <w:rsid w:val="00FB0857"/>
    <w:rsid w:val="00FB0C88"/>
    <w:rsid w:val="00FB0ECB"/>
    <w:rsid w:val="00FB2D06"/>
    <w:rsid w:val="00FB2E8C"/>
    <w:rsid w:val="00FB32AC"/>
    <w:rsid w:val="00FB39C2"/>
    <w:rsid w:val="00FB3A82"/>
    <w:rsid w:val="00FB3AEE"/>
    <w:rsid w:val="00FB5145"/>
    <w:rsid w:val="00FB54EB"/>
    <w:rsid w:val="00FB5F95"/>
    <w:rsid w:val="00FB6EA9"/>
    <w:rsid w:val="00FB71E1"/>
    <w:rsid w:val="00FB7866"/>
    <w:rsid w:val="00FC0010"/>
    <w:rsid w:val="00FC0580"/>
    <w:rsid w:val="00FC0906"/>
    <w:rsid w:val="00FC0A9B"/>
    <w:rsid w:val="00FC2CAB"/>
    <w:rsid w:val="00FC2EBC"/>
    <w:rsid w:val="00FC3D42"/>
    <w:rsid w:val="00FC3E92"/>
    <w:rsid w:val="00FC4642"/>
    <w:rsid w:val="00FC46C9"/>
    <w:rsid w:val="00FC4A11"/>
    <w:rsid w:val="00FC4FED"/>
    <w:rsid w:val="00FC50C9"/>
    <w:rsid w:val="00FC5CD9"/>
    <w:rsid w:val="00FD13AF"/>
    <w:rsid w:val="00FD23DB"/>
    <w:rsid w:val="00FD2886"/>
    <w:rsid w:val="00FD310B"/>
    <w:rsid w:val="00FD3657"/>
    <w:rsid w:val="00FD5B43"/>
    <w:rsid w:val="00FD6870"/>
    <w:rsid w:val="00FE0543"/>
    <w:rsid w:val="00FE0636"/>
    <w:rsid w:val="00FE0C02"/>
    <w:rsid w:val="00FE11C4"/>
    <w:rsid w:val="00FE129A"/>
    <w:rsid w:val="00FE12AE"/>
    <w:rsid w:val="00FE1BC9"/>
    <w:rsid w:val="00FE3DB6"/>
    <w:rsid w:val="00FE5B05"/>
    <w:rsid w:val="00FE6704"/>
    <w:rsid w:val="00FE7082"/>
    <w:rsid w:val="00FF1EA2"/>
    <w:rsid w:val="00FF2046"/>
    <w:rsid w:val="00FF2BC4"/>
    <w:rsid w:val="00FF3BB5"/>
    <w:rsid w:val="00FF4150"/>
    <w:rsid w:val="00FF46D6"/>
    <w:rsid w:val="00FF491A"/>
    <w:rsid w:val="00FF5179"/>
    <w:rsid w:val="00FF5F63"/>
    <w:rsid w:val="00FF7F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45FE5F2F"/>
  <w15:docId w15:val="{EBAC5157-589C-4904-B0F8-D15FF99E2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2AA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aliases w:val="一级标题"/>
    <w:basedOn w:val="a"/>
    <w:next w:val="a"/>
    <w:link w:val="10"/>
    <w:qFormat/>
    <w:rsid w:val="001A7025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qFormat/>
    <w:rsid w:val="004B799F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paragraph" w:styleId="3">
    <w:name w:val="heading 3"/>
    <w:aliases w:val="三级标题"/>
    <w:basedOn w:val="a"/>
    <w:next w:val="a"/>
    <w:link w:val="30"/>
    <w:qFormat/>
    <w:rsid w:val="00483E0B"/>
    <w:pPr>
      <w:pBdr>
        <w:bottom w:val="dotted" w:sz="4" w:space="1" w:color="auto"/>
      </w:pBdr>
      <w:spacing w:beforeLines="50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1176C"/>
    <w:pPr>
      <w:keepNext/>
      <w:keepLines/>
      <w:pBdr>
        <w:bottom w:val="dotted" w:sz="4" w:space="1" w:color="auto"/>
      </w:pBdr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31E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已访问的超链接1"/>
    <w:rsid w:val="00815378"/>
    <w:rPr>
      <w:color w:val="800080"/>
      <w:u w:val="single"/>
    </w:rPr>
  </w:style>
  <w:style w:type="character" w:styleId="a3">
    <w:name w:val="Hyperlink"/>
    <w:uiPriority w:val="99"/>
    <w:rsid w:val="00815378"/>
    <w:rPr>
      <w:color w:val="0000FF"/>
      <w:u w:val="single"/>
    </w:rPr>
  </w:style>
  <w:style w:type="character" w:customStyle="1" w:styleId="30">
    <w:name w:val="标题 3 字符"/>
    <w:aliases w:val="三级标题 字符"/>
    <w:link w:val="3"/>
    <w:rsid w:val="00483E0B"/>
    <w:rPr>
      <w:rFonts w:eastAsia="微软雅黑"/>
      <w:b/>
      <w:bCs/>
      <w:kern w:val="2"/>
      <w:sz w:val="24"/>
      <w:szCs w:val="32"/>
    </w:rPr>
  </w:style>
  <w:style w:type="paragraph" w:styleId="a4">
    <w:name w:val="Subtitle"/>
    <w:basedOn w:val="a"/>
    <w:next w:val="a"/>
    <w:link w:val="a5"/>
    <w:uiPriority w:val="11"/>
    <w:qFormat/>
    <w:rsid w:val="00815378"/>
    <w:pPr>
      <w:spacing w:beforeLines="200" w:afterLines="100"/>
      <w:jc w:val="center"/>
    </w:pPr>
    <w:rPr>
      <w:rFonts w:eastAsia="微软雅黑"/>
      <w:b/>
      <w:bCs/>
      <w:smallCaps/>
      <w:kern w:val="28"/>
      <w:sz w:val="32"/>
      <w:szCs w:val="32"/>
    </w:rPr>
  </w:style>
  <w:style w:type="paragraph" w:styleId="a6">
    <w:name w:val="footer"/>
    <w:basedOn w:val="a"/>
    <w:rsid w:val="0081537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rsid w:val="00815378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2">
    <w:name w:val="toc 2"/>
    <w:basedOn w:val="a"/>
    <w:next w:val="a"/>
    <w:uiPriority w:val="39"/>
    <w:rsid w:val="00815378"/>
    <w:pPr>
      <w:ind w:leftChars="200" w:left="420"/>
    </w:pPr>
  </w:style>
  <w:style w:type="paragraph" w:styleId="a8">
    <w:name w:val="annotation text"/>
    <w:basedOn w:val="a"/>
    <w:link w:val="a9"/>
    <w:rsid w:val="00815378"/>
    <w:pPr>
      <w:jc w:val="left"/>
    </w:pPr>
  </w:style>
  <w:style w:type="paragraph" w:styleId="aa">
    <w:name w:val="Title"/>
    <w:aliases w:val="文档标题"/>
    <w:basedOn w:val="a"/>
    <w:next w:val="a"/>
    <w:link w:val="ab"/>
    <w:uiPriority w:val="10"/>
    <w:qFormat/>
    <w:rsid w:val="00935D98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paragraph" w:styleId="TOC1">
    <w:name w:val="toc 1"/>
    <w:basedOn w:val="a"/>
    <w:next w:val="a"/>
    <w:uiPriority w:val="39"/>
    <w:rsid w:val="00815378"/>
    <w:pPr>
      <w:tabs>
        <w:tab w:val="right" w:leader="dot" w:pos="9736"/>
      </w:tabs>
    </w:pPr>
  </w:style>
  <w:style w:type="paragraph" w:styleId="ac">
    <w:name w:val="Balloon Text"/>
    <w:basedOn w:val="a"/>
    <w:link w:val="ad"/>
    <w:uiPriority w:val="99"/>
    <w:semiHidden/>
    <w:unhideWhenUsed/>
    <w:rsid w:val="00C31EC5"/>
    <w:rPr>
      <w:sz w:val="18"/>
      <w:szCs w:val="18"/>
    </w:rPr>
  </w:style>
  <w:style w:type="character" w:customStyle="1" w:styleId="ad">
    <w:name w:val="批注框文本 字符"/>
    <w:link w:val="ac"/>
    <w:uiPriority w:val="99"/>
    <w:semiHidden/>
    <w:rsid w:val="00C31EC5"/>
    <w:rPr>
      <w:kern w:val="2"/>
      <w:sz w:val="18"/>
      <w:szCs w:val="18"/>
    </w:rPr>
  </w:style>
  <w:style w:type="paragraph" w:styleId="ae">
    <w:name w:val="Document Map"/>
    <w:basedOn w:val="a"/>
    <w:link w:val="af"/>
    <w:uiPriority w:val="99"/>
    <w:semiHidden/>
    <w:unhideWhenUsed/>
    <w:rsid w:val="00C31EC5"/>
    <w:rPr>
      <w:rFonts w:ascii="宋体"/>
      <w:sz w:val="18"/>
      <w:szCs w:val="18"/>
    </w:rPr>
  </w:style>
  <w:style w:type="character" w:customStyle="1" w:styleId="af">
    <w:name w:val="文档结构图 字符"/>
    <w:link w:val="ae"/>
    <w:uiPriority w:val="99"/>
    <w:semiHidden/>
    <w:rsid w:val="00C31EC5"/>
    <w:rPr>
      <w:rFonts w:ascii="宋体"/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4273E4"/>
    <w:pPr>
      <w:ind w:firstLineChars="200" w:firstLine="420"/>
    </w:pPr>
  </w:style>
  <w:style w:type="table" w:styleId="af1">
    <w:name w:val="Table Grid"/>
    <w:basedOn w:val="a1"/>
    <w:uiPriority w:val="59"/>
    <w:rsid w:val="002837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28373A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2">
    <w:name w:val="Light Shading Accent 2"/>
    <w:basedOn w:val="a1"/>
    <w:uiPriority w:val="60"/>
    <w:rsid w:val="00F03794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2-2">
    <w:name w:val="Medium List 2 Accent 2"/>
    <w:basedOn w:val="a1"/>
    <w:uiPriority w:val="66"/>
    <w:rsid w:val="00F0379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20">
    <w:name w:val="Light List Accent 2"/>
    <w:basedOn w:val="a1"/>
    <w:uiPriority w:val="61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21">
    <w:name w:val="Light Grid Accent 2"/>
    <w:basedOn w:val="a1"/>
    <w:uiPriority w:val="62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customStyle="1" w:styleId="ordinary-output">
    <w:name w:val="ordinary-output"/>
    <w:basedOn w:val="a"/>
    <w:rsid w:val="0090376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2">
    <w:name w:val="No Spacing"/>
    <w:link w:val="af3"/>
    <w:uiPriority w:val="1"/>
    <w:qFormat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f3">
    <w:name w:val="无间隔 字符"/>
    <w:basedOn w:val="a0"/>
    <w:link w:val="af2"/>
    <w:uiPriority w:val="1"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b">
    <w:name w:val="标题 字符"/>
    <w:aliases w:val="文档标题 字符"/>
    <w:basedOn w:val="a0"/>
    <w:link w:val="aa"/>
    <w:uiPriority w:val="10"/>
    <w:rsid w:val="00935D98"/>
    <w:rPr>
      <w:rFonts w:eastAsia="微软雅黑"/>
      <w:b/>
      <w:bCs/>
      <w:caps/>
      <w:spacing w:val="20"/>
      <w:kern w:val="2"/>
      <w:sz w:val="48"/>
      <w:szCs w:val="32"/>
    </w:rPr>
  </w:style>
  <w:style w:type="character" w:customStyle="1" w:styleId="a5">
    <w:name w:val="副标题 字符"/>
    <w:basedOn w:val="a0"/>
    <w:link w:val="a4"/>
    <w:uiPriority w:val="11"/>
    <w:rsid w:val="00231873"/>
    <w:rPr>
      <w:rFonts w:eastAsia="微软雅黑"/>
      <w:b/>
      <w:bCs/>
      <w:smallCaps/>
      <w:kern w:val="28"/>
      <w:sz w:val="32"/>
      <w:szCs w:val="32"/>
    </w:rPr>
  </w:style>
  <w:style w:type="character" w:styleId="af4">
    <w:name w:val="Strong"/>
    <w:basedOn w:val="a0"/>
    <w:uiPriority w:val="22"/>
    <w:qFormat/>
    <w:rsid w:val="00F96732"/>
    <w:rPr>
      <w:b/>
      <w:bCs/>
    </w:rPr>
  </w:style>
  <w:style w:type="character" w:customStyle="1" w:styleId="40">
    <w:name w:val="标题 4 字符"/>
    <w:basedOn w:val="a0"/>
    <w:link w:val="4"/>
    <w:uiPriority w:val="9"/>
    <w:rsid w:val="0001176C"/>
    <w:rPr>
      <w:rFonts w:asciiTheme="majorHAnsi" w:eastAsia="微软雅黑" w:hAnsiTheme="majorHAnsi" w:cstheme="majorBidi"/>
      <w:b/>
      <w:bCs/>
      <w:kern w:val="2"/>
      <w:sz w:val="21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31E1A"/>
    <w:rPr>
      <w:b/>
      <w:bCs/>
      <w:kern w:val="2"/>
      <w:sz w:val="28"/>
      <w:szCs w:val="28"/>
    </w:rPr>
  </w:style>
  <w:style w:type="character" w:styleId="af5">
    <w:name w:val="annotation reference"/>
    <w:basedOn w:val="a0"/>
    <w:uiPriority w:val="99"/>
    <w:semiHidden/>
    <w:unhideWhenUsed/>
    <w:rsid w:val="00B64064"/>
    <w:rPr>
      <w:sz w:val="21"/>
      <w:szCs w:val="21"/>
    </w:rPr>
  </w:style>
  <w:style w:type="paragraph" w:styleId="af6">
    <w:name w:val="annotation subject"/>
    <w:basedOn w:val="a8"/>
    <w:next w:val="a8"/>
    <w:link w:val="af7"/>
    <w:uiPriority w:val="99"/>
    <w:semiHidden/>
    <w:unhideWhenUsed/>
    <w:rsid w:val="00B64064"/>
    <w:rPr>
      <w:b/>
      <w:bCs/>
    </w:rPr>
  </w:style>
  <w:style w:type="character" w:customStyle="1" w:styleId="a9">
    <w:name w:val="批注文字 字符"/>
    <w:basedOn w:val="a0"/>
    <w:link w:val="a8"/>
    <w:rsid w:val="00B64064"/>
    <w:rPr>
      <w:kern w:val="2"/>
      <w:sz w:val="21"/>
      <w:szCs w:val="22"/>
    </w:rPr>
  </w:style>
  <w:style w:type="character" w:customStyle="1" w:styleId="af7">
    <w:name w:val="批注主题 字符"/>
    <w:basedOn w:val="a9"/>
    <w:link w:val="af6"/>
    <w:uiPriority w:val="99"/>
    <w:semiHidden/>
    <w:rsid w:val="00B64064"/>
    <w:rPr>
      <w:b/>
      <w:bCs/>
      <w:kern w:val="2"/>
      <w:sz w:val="21"/>
      <w:szCs w:val="22"/>
    </w:rPr>
  </w:style>
  <w:style w:type="paragraph" w:styleId="af8">
    <w:name w:val="Normal Indent"/>
    <w:basedOn w:val="a"/>
    <w:rsid w:val="00A72D70"/>
    <w:pPr>
      <w:ind w:firstLineChars="200" w:firstLine="200"/>
    </w:pPr>
    <w:rPr>
      <w:szCs w:val="24"/>
    </w:rPr>
  </w:style>
  <w:style w:type="character" w:styleId="af9">
    <w:name w:val="FollowedHyperlink"/>
    <w:basedOn w:val="a0"/>
    <w:uiPriority w:val="99"/>
    <w:semiHidden/>
    <w:unhideWhenUsed/>
    <w:rsid w:val="00307D51"/>
    <w:rPr>
      <w:color w:val="800080" w:themeColor="followedHyperlink"/>
      <w:u w:val="single"/>
    </w:rPr>
  </w:style>
  <w:style w:type="character" w:customStyle="1" w:styleId="10">
    <w:name w:val="标题 1 字符"/>
    <w:aliases w:val="一级标题 字符"/>
    <w:basedOn w:val="a0"/>
    <w:link w:val="1"/>
    <w:rsid w:val="00B23638"/>
    <w:rPr>
      <w:rFonts w:eastAsia="微软雅黑"/>
      <w:b/>
      <w:bCs/>
      <w:caps/>
      <w:kern w:val="44"/>
      <w:sz w:val="36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18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16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51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6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58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75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50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41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6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2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1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21T00:00:00</PublishDate>
  <Abstract>苏州蜗牛数字科技股份有限公司（简称：蜗牛）成立于2000年，是中国最早的3D虚拟数字技术研发企业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5B4AE8-4F66-460A-99C0-CA4373060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6</TotalTime>
  <Pages>3</Pages>
  <Words>70</Words>
  <Characters>403</Characters>
  <Application>Microsoft Office Word</Application>
  <DocSecurity>0</DocSecurity>
  <Lines>3</Lines>
  <Paragraphs>1</Paragraphs>
  <ScaleCrop>false</ScaleCrop>
  <Company>上海晓枫网络</Company>
  <LinksUpToDate>false</LinksUpToDate>
  <CharactersWithSpaces>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设计文档</dc:subject>
  <dc:creator>Osmond</dc:creator>
  <cp:lastModifiedBy>陈 磊</cp:lastModifiedBy>
  <cp:revision>1493</cp:revision>
  <dcterms:created xsi:type="dcterms:W3CDTF">2017-02-24T02:34:00Z</dcterms:created>
  <dcterms:modified xsi:type="dcterms:W3CDTF">2022-08-22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